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4171EE"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4171EE"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2114065"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618EA">
      <w:pPr>
        <w:jc w:val="center"/>
      </w:pPr>
      <w:r w:rsidRPr="005618EA">
        <w:rPr>
          <w:noProof/>
        </w:rPr>
        <w:lastRenderedPageBreak/>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2114066"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55pt" o:ole="">
            <v:imagedata r:id="rId17" o:title=""/>
          </v:shape>
          <o:OLEObject Type="Embed" ProgID="Visio.Drawing.15" ShapeID="_x0000_i1027" DrawAspect="Content" ObjectID="_1542114067"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05pt" o:ole="">
            <v:imagedata r:id="rId19" o:title=""/>
          </v:shape>
          <o:OLEObject Type="Embed" ProgID="Visio.Drawing.15" ShapeID="_x0000_i1028" DrawAspect="Content" ObjectID="_1542114068"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5D7A2C" w:rsidRDefault="004171EE"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5D7A2C" w:rsidRDefault="004171EE"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5D7A2C" w:rsidRDefault="004171EE"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5D7A2C" w:rsidRDefault="004171EE"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171EE" w:rsidRPr="005D7A2C" w:rsidRDefault="004171EE"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4171EE" w:rsidRPr="005D7A2C" w:rsidRDefault="004171EE"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4171EE" w:rsidRPr="005D7A2C" w:rsidRDefault="004171EE"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4171EE" w:rsidRPr="005D7A2C" w:rsidRDefault="004171EE"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4171EE" w:rsidRPr="005D7A2C" w:rsidRDefault="004171EE"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4171EE" w:rsidRPr="005D7A2C" w:rsidRDefault="004171EE"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4171EE"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2114078"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8.35pt;height:286.85pt" o:ole="">
            <v:imagedata r:id="rId23" o:title=""/>
          </v:shape>
          <o:OLEObject Type="Embed" ProgID="Visio.Drawing.15" ShapeID="_x0000_i1030" DrawAspect="Content" ObjectID="_1542114069"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w:t>
      </w:r>
      <w:r w:rsidR="0050297F">
        <w:rPr>
          <w:rFonts w:hint="eastAsia"/>
        </w:rPr>
        <w:lastRenderedPageBreak/>
        <w:t>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w:t>
      </w:r>
      <w:r w:rsidR="00A941F9">
        <w:rPr>
          <w:rFonts w:hint="eastAsia"/>
        </w:rPr>
        <w:lastRenderedPageBreak/>
        <w:t>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pt;height:123.25pt" o:ole="">
            <v:imagedata r:id="rId26" o:title=""/>
          </v:shape>
          <o:OLEObject Type="Embed" ProgID="Visio.Drawing.15" ShapeID="_x0000_i1031" DrawAspect="Content" ObjectID="_1542114070"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lastRenderedPageBreak/>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381E33" w:rsidRDefault="0029364F" w:rsidP="00381E33">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381E33" w:rsidRDefault="00381E33" w:rsidP="00381E33">
      <w:pPr>
        <w:ind w:firstLine="420"/>
        <w:jc w:val="left"/>
        <w:rPr>
          <w:noProof/>
        </w:rPr>
      </w:pPr>
      <w:r>
        <w:rPr>
          <w:rFonts w:hint="eastAsia"/>
          <w:noProof/>
        </w:rPr>
        <w:t>├──</w:t>
      </w:r>
      <w:r>
        <w:rPr>
          <w:noProof/>
        </w:rPr>
        <w:t xml:space="preserve"> douban.vocab</w:t>
      </w:r>
    </w:p>
    <w:p w:rsidR="00381E33" w:rsidRDefault="00381E33" w:rsidP="00381E33">
      <w:pPr>
        <w:ind w:firstLine="420"/>
        <w:jc w:val="left"/>
        <w:rPr>
          <w:noProof/>
        </w:rPr>
      </w:pPr>
      <w:r>
        <w:rPr>
          <w:rFonts w:hint="eastAsia"/>
          <w:noProof/>
        </w:rPr>
        <w:t>├──</w:t>
      </w:r>
      <w:r>
        <w:rPr>
          <w:noProof/>
        </w:rPr>
        <w:t xml:space="preserve"> models</w:t>
      </w:r>
    </w:p>
    <w:p w:rsidR="00381E33" w:rsidRDefault="00381E33" w:rsidP="00381E33">
      <w:pPr>
        <w:ind w:firstLine="420"/>
        <w:jc w:val="left"/>
        <w:rPr>
          <w:noProof/>
        </w:rPr>
      </w:pPr>
      <w:r>
        <w:rPr>
          <w:rFonts w:hint="eastAsia"/>
          <w:noProof/>
        </w:rPr>
        <w:t>├──</w:t>
      </w:r>
      <w:r>
        <w:rPr>
          <w:noProof/>
        </w:rPr>
        <w:t xml:space="preserve"> README</w:t>
      </w:r>
    </w:p>
    <w:p w:rsidR="00381E33" w:rsidRDefault="00381E33" w:rsidP="00381E33">
      <w:pPr>
        <w:ind w:firstLine="420"/>
        <w:jc w:val="left"/>
        <w:rPr>
          <w:noProof/>
        </w:rPr>
      </w:pPr>
      <w:r>
        <w:rPr>
          <w:rFonts w:hint="eastAsia"/>
          <w:noProof/>
        </w:rPr>
        <w:t>├──</w:t>
      </w:r>
      <w:r>
        <w:rPr>
          <w:noProof/>
        </w:rPr>
        <w:t xml:space="preserve"> test</w:t>
      </w:r>
    </w:p>
    <w:p w:rsidR="00381E33" w:rsidRDefault="00381E33" w:rsidP="00381E33">
      <w:pPr>
        <w:ind w:firstLine="420"/>
        <w:jc w:val="left"/>
        <w:rPr>
          <w:noProof/>
        </w:rPr>
      </w:pPr>
      <w:r>
        <w:rPr>
          <w:rFonts w:hint="eastAsia"/>
          <w:noProof/>
        </w:rPr>
        <w:t>│  </w:t>
      </w:r>
      <w:r>
        <w:rPr>
          <w:noProof/>
        </w:rPr>
        <w:t xml:space="preserve"> ├── neg</w:t>
      </w:r>
    </w:p>
    <w:p w:rsidR="00381E33" w:rsidRDefault="00381E33" w:rsidP="00381E33">
      <w:pPr>
        <w:ind w:firstLine="420"/>
        <w:jc w:val="left"/>
        <w:rPr>
          <w:noProof/>
        </w:rPr>
      </w:pPr>
      <w:r>
        <w:rPr>
          <w:rFonts w:hint="eastAsia"/>
          <w:noProof/>
        </w:rPr>
        <w:t>│  </w:t>
      </w:r>
      <w:r>
        <w:rPr>
          <w:noProof/>
        </w:rPr>
        <w:t xml:space="preserve"> ├── pos</w:t>
      </w:r>
    </w:p>
    <w:p w:rsidR="00381E33" w:rsidRDefault="00381E33" w:rsidP="00381E33">
      <w:pPr>
        <w:ind w:firstLine="420"/>
        <w:jc w:val="left"/>
        <w:rPr>
          <w:noProof/>
        </w:rPr>
      </w:pPr>
      <w:r>
        <w:rPr>
          <w:rFonts w:hint="eastAsia"/>
          <w:noProof/>
        </w:rPr>
        <w:t>│  </w:t>
      </w:r>
      <w:r>
        <w:rPr>
          <w:noProof/>
        </w:rPr>
        <w:t xml:space="preserve"> └── urlList.txt</w:t>
      </w:r>
    </w:p>
    <w:p w:rsidR="00381E33" w:rsidRDefault="00381E33" w:rsidP="00381E33">
      <w:pPr>
        <w:ind w:firstLine="420"/>
        <w:jc w:val="left"/>
        <w:rPr>
          <w:noProof/>
        </w:rPr>
      </w:pPr>
      <w:r>
        <w:rPr>
          <w:rFonts w:hint="eastAsia"/>
          <w:noProof/>
        </w:rPr>
        <w:t>└──</w:t>
      </w:r>
      <w:r>
        <w:rPr>
          <w:noProof/>
        </w:rPr>
        <w:t xml:space="preserve"> train</w:t>
      </w:r>
    </w:p>
    <w:p w:rsidR="00381E33" w:rsidRDefault="00381E33" w:rsidP="00381E33">
      <w:pPr>
        <w:ind w:firstLine="420"/>
        <w:jc w:val="left"/>
        <w:rPr>
          <w:noProof/>
        </w:rPr>
      </w:pPr>
      <w:r>
        <w:rPr>
          <w:noProof/>
        </w:rPr>
        <w:t xml:space="preserve">    ├── neg</w:t>
      </w:r>
    </w:p>
    <w:p w:rsidR="00381E33" w:rsidRDefault="00381E33" w:rsidP="00381E33">
      <w:pPr>
        <w:ind w:firstLine="420"/>
        <w:jc w:val="left"/>
        <w:rPr>
          <w:noProof/>
        </w:rPr>
      </w:pPr>
      <w:r>
        <w:rPr>
          <w:noProof/>
        </w:rPr>
        <w:t xml:space="preserve">    ├── pos</w:t>
      </w:r>
    </w:p>
    <w:p w:rsidR="00BB464C" w:rsidRDefault="00381E33" w:rsidP="00381E33">
      <w:pPr>
        <w:ind w:firstLine="420"/>
        <w:jc w:val="left"/>
      </w:pPr>
      <w:r>
        <w:rPr>
          <w:noProof/>
        </w:rPr>
        <w:t xml:space="preserve">    └── urlList.txt</w:t>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w:t>
      </w:r>
      <w:r w:rsidR="00814A78">
        <w:rPr>
          <w:rFonts w:hint="eastAsia"/>
        </w:rPr>
        <w:t>用于保存训练和</w:t>
      </w:r>
      <w:r w:rsidR="000560BB">
        <w:rPr>
          <w:rFonts w:hint="eastAsia"/>
        </w:rPr>
        <w:t>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9pt;height:151.5pt" o:ole="">
            <v:imagedata r:id="rId28" o:title=""/>
          </v:shape>
          <o:OLEObject Type="Embed" ProgID="Visio.Drawing.15" ShapeID="_x0000_i1032" DrawAspect="Content" ObjectID="_1542114071" r:id="rId29"/>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lastRenderedPageBreak/>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4171EE"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B12100" w:rsidP="00B12100">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θ,z,w</m:t>
              </m:r>
            </m:e>
            <m:e>
              <m:r>
                <m:rPr>
                  <m:sty m:val="p"/>
                </m:rPr>
                <w:rPr>
                  <w:rFonts w:ascii="Cambria Math" w:hAnsi="Cambria Math"/>
                </w:rPr>
                <m:t>α,β</m:t>
              </m:r>
            </m:e>
          </m:d>
          <m:r>
            <m:rPr>
              <m:sty m:val="p"/>
            </m:rPr>
            <w:rPr>
              <w:rFonts w:ascii="Cambria Math" w:hAnsi="Cambria Math"/>
            </w:rPr>
            <m:t>=p(θ|α)</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θ)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β)</m:t>
              </m:r>
            </m:e>
          </m:nary>
        </m:oMath>
      </m:oMathPara>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w:t>
      </w:r>
      <w:r w:rsidR="00181CD1">
        <w:rPr>
          <w:rFonts w:hint="eastAsia"/>
        </w:rPr>
        <w:lastRenderedPageBreak/>
        <w:t>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291840" cy="1902798"/>
            <wp:effectExtent l="0" t="0" r="381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8228" cy="1929612"/>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w:t>
      </w:r>
      <w:r w:rsidR="00BC404B">
        <w:rPr>
          <w:rFonts w:hint="eastAsia"/>
        </w:rPr>
        <w:lastRenderedPageBreak/>
        <w:t>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4171EE"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w:t>
      </w:r>
      <w:r>
        <w:rPr>
          <w:rFonts w:hint="eastAsia"/>
        </w:rPr>
        <w:lastRenderedPageBreak/>
        <w:t>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474623" w:rsidP="00812204">
      <w:pPr>
        <w:ind w:firstLine="420"/>
        <w:jc w:val="center"/>
      </w:pPr>
      <w:r>
        <w:object w:dxaOrig="8246" w:dyaOrig="4309">
          <v:shape id="_x0000_i1042" type="#_x0000_t75" style="width:263.25pt;height:137.65pt" o:ole="">
            <v:imagedata r:id="rId34" o:title=""/>
          </v:shape>
          <o:OLEObject Type="Embed" ProgID="Visio.Drawing.15" ShapeID="_x0000_i1042" DrawAspect="Content" ObjectID="_1542114072" r:id="rId35"/>
        </w:object>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w:t>
      </w:r>
      <w:r w:rsidR="001C6AD9">
        <w:rPr>
          <w:rFonts w:hint="eastAsia"/>
        </w:rPr>
        <w:t>union</w:t>
      </w:r>
      <w:r>
        <w:rPr>
          <w:rFonts w:hint="eastAsia"/>
        </w:rPr>
        <w:t>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lastRenderedPageBreak/>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rPr>
          <w:noProof/>
        </w:rPr>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001757"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p>
    <w:p w:rsidR="00001757" w:rsidRDefault="00001757" w:rsidP="00001757">
      <w:pPr>
        <w:ind w:firstLine="420"/>
        <w:jc w:val="center"/>
      </w:pPr>
      <w:r>
        <w:rPr>
          <w:rFonts w:hint="eastAsia"/>
          <w:noProof/>
        </w:rPr>
        <w:lastRenderedPageBreak/>
        <w:drawing>
          <wp:inline distT="0" distB="0" distL="0" distR="0" wp14:anchorId="6065FF83" wp14:editId="440824B9">
            <wp:extent cx="2146844" cy="255300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C32B9C" w:rsidRDefault="00C32B9C" w:rsidP="00D40F2C">
      <w:pPr>
        <w:ind w:firstLine="420"/>
      </w:pPr>
      <w:r>
        <w:rPr>
          <w:rFonts w:hint="eastAsia"/>
        </w:rPr>
        <w:t>基于Neg</w:t>
      </w:r>
      <w:r>
        <w:t>ative Sampling</w:t>
      </w:r>
      <w:r>
        <w:rPr>
          <w:rFonts w:hint="eastAsia"/>
        </w:rPr>
        <w:t>的采样方式认为词w本身为正采样，其他词为负采样。</w:t>
      </w:r>
      <w:r>
        <w:t>W</w:t>
      </w:r>
      <w:r>
        <w:rPr>
          <w:rFonts w:hint="eastAsia"/>
        </w:rPr>
        <w:t>ord</w:t>
      </w:r>
      <w:r>
        <w:t>2vec</w:t>
      </w:r>
      <w:r>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4171EE"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m:oMathPara>
        <m:oMathParaPr>
          <m:jc m:val="center"/>
        </m:oMathParaPr>
        <m:oMath>
          <m:r>
            <m:rPr>
              <m:scr m:val="script"/>
              <m:sty m:val="p"/>
            </m:rPr>
            <w:rPr>
              <w:rFonts w:ascii="Cambria Math" w:hAnsi="Cambria Math"/>
            </w:rPr>
            <w:lastRenderedPageBreak/>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4171EE" w:rsidP="001B470F">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4171EE"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4171EE" w:rsidP="001B470F">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5921D2" w:rsidRDefault="005921D2" w:rsidP="001B470F">
      <w:r>
        <w:rPr>
          <w:noProof/>
        </w:rPr>
        <mc:AlternateContent>
          <mc:Choice Requires="wps">
            <w:drawing>
              <wp:anchor distT="45720" distB="45720" distL="114300" distR="114300" simplePos="0" relativeHeight="251674624" behindDoc="0" locked="0" layoutInCell="1" allowOverlap="1" wp14:anchorId="1E793523" wp14:editId="2AF834EB">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4171EE" w:rsidRDefault="004171EE"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171EE" w:rsidRDefault="004171EE"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4171EE" w:rsidRDefault="004171EE" w:rsidP="004F2531">
                            <w:pPr>
                              <w:pStyle w:val="a3"/>
                              <w:ind w:left="360" w:firstLineChars="0" w:firstLine="0"/>
                            </w:pPr>
                            <w:r>
                              <w:t>{</w:t>
                            </w:r>
                          </w:p>
                          <w:p w:rsidR="004171EE" w:rsidRDefault="004171EE"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171EE" w:rsidRPr="00851D14" w:rsidRDefault="004171EE"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171EE" w:rsidRPr="00851D14" w:rsidRDefault="004171EE"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171EE" w:rsidRPr="00851D14" w:rsidRDefault="004171EE"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171EE" w:rsidRPr="00B96FC8" w:rsidRDefault="004171EE" w:rsidP="004F2531">
                            <w:pPr>
                              <w:ind w:firstLine="360"/>
                            </w:pPr>
                            <w:r>
                              <w:t>}</w:t>
                            </w:r>
                          </w:p>
                          <w:p w:rsidR="004171EE" w:rsidRDefault="004171EE"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4171EE" w:rsidRDefault="004171EE" w:rsidP="004F2531">
                            <w:pPr>
                              <w:pStyle w:val="a3"/>
                              <w:ind w:left="360" w:firstLineChars="0" w:firstLine="0"/>
                            </w:pPr>
                            <w:r>
                              <w:t>{</w:t>
                            </w:r>
                          </w:p>
                          <w:p w:rsidR="004171EE" w:rsidRDefault="004171EE"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171EE" w:rsidRPr="00F367AE" w:rsidRDefault="004171EE" w:rsidP="004F2531">
                            <w:pPr>
                              <w:pStyle w:val="a3"/>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E793523"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4171EE" w:rsidRDefault="004171EE"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171EE" w:rsidRDefault="004171EE"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4171EE" w:rsidRDefault="004171EE" w:rsidP="004F2531">
                      <w:pPr>
                        <w:pStyle w:val="a3"/>
                        <w:ind w:left="360" w:firstLineChars="0" w:firstLine="0"/>
                      </w:pPr>
                      <w:r>
                        <w:t>{</w:t>
                      </w:r>
                    </w:p>
                    <w:p w:rsidR="004171EE" w:rsidRDefault="004171EE"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171EE" w:rsidRPr="00851D14" w:rsidRDefault="004171EE"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171EE" w:rsidRPr="00851D14" w:rsidRDefault="004171EE"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171EE" w:rsidRPr="00851D14" w:rsidRDefault="004171EE"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171EE" w:rsidRPr="00B96FC8" w:rsidRDefault="004171EE" w:rsidP="004F2531">
                      <w:pPr>
                        <w:ind w:firstLine="360"/>
                      </w:pPr>
                      <w:r>
                        <w:t>}</w:t>
                      </w:r>
                    </w:p>
                    <w:p w:rsidR="004171EE" w:rsidRDefault="004171EE"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4171EE" w:rsidRDefault="004171EE" w:rsidP="004F2531">
                      <w:pPr>
                        <w:pStyle w:val="a3"/>
                        <w:ind w:left="360" w:firstLineChars="0" w:firstLine="0"/>
                      </w:pPr>
                      <w:r>
                        <w:t>{</w:t>
                      </w:r>
                    </w:p>
                    <w:p w:rsidR="004171EE" w:rsidRDefault="004171EE"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171EE" w:rsidRPr="00F367AE" w:rsidRDefault="004171EE" w:rsidP="004F2531">
                      <w:pPr>
                        <w:pStyle w:val="a3"/>
                        <w:ind w:left="360" w:firstLineChars="0" w:firstLine="0"/>
                      </w:pPr>
                      <w:r>
                        <w:t>}</w:t>
                      </w:r>
                    </w:p>
                  </w:txbxContent>
                </v:textbox>
                <w10:wrap type="topAndBottom"/>
              </v:shape>
            </w:pict>
          </mc:Fallback>
        </mc:AlternateContent>
      </w:r>
      <w:r w:rsidR="00B96FC8">
        <w:rPr>
          <w:rFonts w:hint="eastAsia"/>
        </w:rPr>
        <w:t>则根据上式推倒，可以得到基于Neg</w:t>
      </w:r>
      <w:r w:rsidR="00B96FC8">
        <w:t>ative Sampling</w:t>
      </w:r>
      <w:r w:rsidR="00B96FC8">
        <w:rPr>
          <w:rFonts w:hint="eastAsia"/>
        </w:rPr>
        <w:t>的CBOW模型采用随机梯度下降法更新各参数的伪代码如下</w:t>
      </w:r>
    </w:p>
    <w:p w:rsidR="00C83F80" w:rsidRPr="0078523D" w:rsidRDefault="005921D2" w:rsidP="005A4428">
      <w:pPr>
        <w:ind w:firstLine="420"/>
      </w:pPr>
      <w:r>
        <w:rPr>
          <w:rFonts w:hint="eastAsia"/>
        </w:rPr>
        <w:t>基于该算法</w:t>
      </w:r>
      <w:r w:rsidR="00C83F80">
        <w:rPr>
          <w:rFonts w:hint="eastAsia"/>
        </w:rPr>
        <w:t>，本文</w:t>
      </w:r>
      <w:r>
        <w:rPr>
          <w:rFonts w:hint="eastAsia"/>
        </w:rPr>
        <w:t>提出了对其改进的并行化算法</w:t>
      </w:r>
      <w:r w:rsidR="00C83F80">
        <w:rPr>
          <w:rFonts w:hint="eastAsia"/>
        </w:rPr>
        <w:t>，算法主要对求梯度下降过程中迭代计算过程进行并行化求解，提高参数的训练效率，算法的伪代码</w:t>
      </w:r>
      <w:r>
        <w:rPr>
          <w:rFonts w:hint="eastAsia"/>
        </w:rPr>
        <w:t>如下：</w:t>
      </w:r>
    </w:p>
    <w:p w:rsidR="002B51E5" w:rsidRDefault="00361587" w:rsidP="009C6DB3">
      <w:r>
        <w:rPr>
          <w:noProof/>
        </w:rPr>
        <w:lastRenderedPageBreak/>
        <mc:AlternateContent>
          <mc:Choice Requires="wps">
            <w:drawing>
              <wp:anchor distT="45720" distB="45720" distL="114300" distR="114300" simplePos="0" relativeHeight="251672576" behindDoc="0" locked="0" layoutInCell="1" allowOverlap="1" wp14:anchorId="23FEBFD1" wp14:editId="7F1170F1">
                <wp:simplePos x="0" y="0"/>
                <wp:positionH relativeFrom="column">
                  <wp:posOffset>575945</wp:posOffset>
                </wp:positionH>
                <wp:positionV relativeFrom="paragraph">
                  <wp:posOffset>116840</wp:posOffset>
                </wp:positionV>
                <wp:extent cx="4059555" cy="2713355"/>
                <wp:effectExtent l="0" t="0" r="17145" b="107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2713355"/>
                        </a:xfrm>
                        <a:prstGeom prst="rect">
                          <a:avLst/>
                        </a:prstGeom>
                        <a:solidFill>
                          <a:srgbClr val="FFFFFF"/>
                        </a:solidFill>
                        <a:ln w="9525">
                          <a:solidFill>
                            <a:srgbClr val="000000"/>
                          </a:solidFill>
                          <a:miter lim="800000"/>
                          <a:headEnd/>
                          <a:tailEnd/>
                        </a:ln>
                      </wps:spPr>
                      <wps:txbx>
                        <w:txbxContent>
                          <w:p w:rsidR="004171EE" w:rsidRDefault="004171EE">
                            <w:r>
                              <w:rPr>
                                <w:rFonts w:hint="eastAsia"/>
                              </w:rPr>
                              <w:t>输入</w:t>
                            </w:r>
                            <w:r>
                              <w:t>：</w:t>
                            </w:r>
                          </w:p>
                          <w:p w:rsidR="004171EE" w:rsidRDefault="004171EE"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4171EE" w:rsidRDefault="004171EE"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4171EE" w:rsidRDefault="004171EE"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4171EE" w:rsidRDefault="004171EE" w:rsidP="00B31415">
                            <w:r>
                              <w:t>训练：</w:t>
                            </w:r>
                          </w:p>
                          <w:p w:rsidR="004171EE" w:rsidRDefault="004171EE"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4171EE" w:rsidRDefault="004171EE"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4171EE" w:rsidRDefault="004171EE"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4171EE" w:rsidRPr="000B2B50" w:rsidRDefault="004171EE"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EBFD1" id="_x0000_s1038" type="#_x0000_t202" style="position:absolute;left:0;text-align:left;margin-left:45.35pt;margin-top:9.2pt;width:319.65pt;height:213.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">
                <v:textbox>
                  <w:txbxContent>
                    <w:p w:rsidR="004171EE" w:rsidRDefault="004171EE">
                      <w:r>
                        <w:rPr>
                          <w:rFonts w:hint="eastAsia"/>
                        </w:rPr>
                        <w:t>输入</w:t>
                      </w:r>
                      <w:r>
                        <w:t>：</w:t>
                      </w:r>
                    </w:p>
                    <w:p w:rsidR="004171EE" w:rsidRDefault="004171EE"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4171EE" w:rsidRDefault="004171EE"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4171EE" w:rsidRDefault="004171EE"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4171EE" w:rsidRDefault="004171EE" w:rsidP="00B31415">
                      <w:r>
                        <w:t>训练：</w:t>
                      </w:r>
                    </w:p>
                    <w:p w:rsidR="004171EE" w:rsidRDefault="004171EE"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4171EE" w:rsidRDefault="004171EE"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4171EE" w:rsidRDefault="004171EE"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4171EE" w:rsidRPr="000B2B50" w:rsidRDefault="004171EE"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v:textbox>
                <w10:wrap type="topAndBottom"/>
              </v:shape>
            </w:pict>
          </mc:Fallback>
        </mc:AlternateContent>
      </w:r>
    </w:p>
    <w:p w:rsidR="001E3115" w:rsidRDefault="0032138C" w:rsidP="009C6DB3">
      <w:r>
        <w:rPr>
          <w:rFonts w:hint="eastAsia"/>
        </w:rPr>
        <w:t>5</w:t>
      </w:r>
      <w:r w:rsidR="00FA5D85">
        <w:rPr>
          <w:rFonts w:hint="eastAsia"/>
        </w:rPr>
        <w:t>基于电影评论的文本倾向</w:t>
      </w:r>
      <w:r w:rsidR="00814A78">
        <w:rPr>
          <w:rFonts w:hint="eastAsia"/>
        </w:rPr>
        <w:t>系统实现</w:t>
      </w:r>
      <w:r w:rsidR="00FE6F71">
        <w:rPr>
          <w:rFonts w:hint="eastAsia"/>
        </w:rPr>
        <w:t>及验证测试</w:t>
      </w:r>
    </w:p>
    <w:p w:rsidR="00CE087B" w:rsidRDefault="00FE6F71" w:rsidP="00625065">
      <w:pPr>
        <w:ind w:firstLine="420"/>
      </w:pPr>
      <w:r>
        <w:rPr>
          <w:rFonts w:hint="eastAsia"/>
        </w:rPr>
        <w:t>本章是在第4章的基础上</w:t>
      </w:r>
      <w:r w:rsidR="000310FE">
        <w:rPr>
          <w:rFonts w:hint="eastAsia"/>
        </w:rPr>
        <w:t>对基于电影评论的文本倾向分析系统的原型系统实现</w:t>
      </w:r>
      <w:r w:rsidR="001273C3">
        <w:rPr>
          <w:rFonts w:hint="eastAsia"/>
        </w:rPr>
        <w:t>以及</w:t>
      </w:r>
      <w:r w:rsidR="007C0D40">
        <w:rPr>
          <w:rFonts w:hint="eastAsia"/>
        </w:rPr>
        <w:t>验证测试。</w:t>
      </w:r>
      <w:r w:rsidR="000310FE">
        <w:rPr>
          <w:rFonts w:hint="eastAsia"/>
        </w:rPr>
        <w:t>首先本章针对系统设计</w:t>
      </w:r>
      <w:r w:rsidR="00DA3488">
        <w:rPr>
          <w:rFonts w:hint="eastAsia"/>
        </w:rPr>
        <w:t>阶段</w:t>
      </w:r>
      <w:r w:rsidR="000310FE">
        <w:rPr>
          <w:rFonts w:hint="eastAsia"/>
        </w:rPr>
        <w:t>中提出的三个主要模块进行具体实现</w:t>
      </w:r>
      <w:r w:rsidR="00DA3488">
        <w:rPr>
          <w:rFonts w:hint="eastAsia"/>
        </w:rPr>
        <w:t>，然后根据具体搭建整个原型系统，最后通过验证测试给出系统的测试结果。</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w:t>
      </w:r>
      <w:r w:rsidR="00A37B2E">
        <w:rPr>
          <w:rFonts w:hint="eastAsia"/>
        </w:rPr>
        <w:t>核心模块的整合，完成整个原型系统的搭建。系统的验证测试主要通过两</w:t>
      </w:r>
      <w:r w:rsidR="007E2FE2">
        <w:rPr>
          <w:rFonts w:hint="eastAsia"/>
        </w:rPr>
        <w:t>个方面来测试系统的各项指标:</w:t>
      </w:r>
      <w:r w:rsidR="00A37B2E">
        <w:rPr>
          <w:rFonts w:hint="eastAsia"/>
        </w:rPr>
        <w:t xml:space="preserve"> 1</w:t>
      </w:r>
      <w:r w:rsidR="007E2FE2">
        <w:rPr>
          <w:rFonts w:hint="eastAsia"/>
        </w:rPr>
        <w:t>.准确率测试，</w:t>
      </w:r>
      <w:r w:rsidR="00A37B2E">
        <w:rPr>
          <w:rFonts w:hint="eastAsia"/>
        </w:rPr>
        <w:t>2</w:t>
      </w:r>
      <w:r w:rsidR="007E2FE2">
        <w:rPr>
          <w:rFonts w:hint="eastAsia"/>
        </w:rPr>
        <w:t>.</w:t>
      </w:r>
      <w:r w:rsidR="00A37B2E">
        <w:rPr>
          <w:rFonts w:hint="eastAsia"/>
        </w:rPr>
        <w:t>速度测试，通过这两</w:t>
      </w:r>
      <w:r w:rsidR="007E2FE2">
        <w:rPr>
          <w:rFonts w:hint="eastAsia"/>
        </w:rPr>
        <w:t>个指标来确定整个系统的综合测试结果。准确率测试采用ROC测试方式来测试文本倾向分析算法的准确性，速度测试方面采用速度测试脚本来测试整个系统在模型训练方面的速度性能。</w:t>
      </w:r>
    </w:p>
    <w:p w:rsidR="00FA5D85" w:rsidRDefault="00FA5D85" w:rsidP="00FA5D85">
      <w:r>
        <w:rPr>
          <w:rFonts w:hint="eastAsia"/>
        </w:rPr>
        <w:t>5.</w:t>
      </w:r>
      <w:r>
        <w:t xml:space="preserve">1 </w:t>
      </w:r>
      <w:r>
        <w:rPr>
          <w:rFonts w:hint="eastAsia"/>
        </w:rPr>
        <w:t>系统各模块的实现</w:t>
      </w:r>
    </w:p>
    <w:p w:rsidR="00FA5D85" w:rsidRDefault="00FA5D85" w:rsidP="00FA5D85">
      <w:r>
        <w:rPr>
          <w:rFonts w:hint="eastAsia"/>
        </w:rPr>
        <w:t>5.</w:t>
      </w:r>
      <w:r>
        <w:t>1</w:t>
      </w:r>
      <w:r>
        <w:rPr>
          <w:rFonts w:hint="eastAsia"/>
        </w:rPr>
        <w:t>.</w:t>
      </w:r>
      <w:r>
        <w:t xml:space="preserve">1 </w:t>
      </w:r>
      <w:r>
        <w:rPr>
          <w:rFonts w:hint="eastAsia"/>
        </w:rPr>
        <w:t>文本预处理模块实现</w:t>
      </w:r>
    </w:p>
    <w:p w:rsidR="008D7D1D" w:rsidRDefault="008D7D1D" w:rsidP="003849BD">
      <w:pPr>
        <w:ind w:firstLine="420"/>
      </w:pPr>
      <w:r>
        <w:rPr>
          <w:rFonts w:hint="eastAsia"/>
        </w:rPr>
        <w:t>文本预处理模块是针对豆瓣电影网站用于摄取评论语料并对语料进行自动标注的模块，该模块主要由两部分组成：1.针对豆瓣电影网站的定制化爬虫模块，2.基于豆瓣电影评论的自动标注模块，本节是对这两个子模块的具体实现进行阐述。</w:t>
      </w:r>
    </w:p>
    <w:p w:rsidR="008D7D1D" w:rsidRDefault="008D7D1D" w:rsidP="00FA5D85">
      <w:r>
        <w:rPr>
          <w:rFonts w:hint="eastAsia"/>
        </w:rPr>
        <w:t>(</w:t>
      </w:r>
      <w:r>
        <w:t>1</w:t>
      </w:r>
      <w:r>
        <w:rPr>
          <w:rFonts w:hint="eastAsia"/>
        </w:rPr>
        <w:t>)</w:t>
      </w:r>
      <w:r>
        <w:t>.</w:t>
      </w:r>
      <w:r>
        <w:rPr>
          <w:rFonts w:hint="eastAsia"/>
        </w:rPr>
        <w:t>定制化爬虫模块</w:t>
      </w:r>
    </w:p>
    <w:p w:rsidR="008D7D1D" w:rsidRDefault="003849BD" w:rsidP="003849BD">
      <w:pPr>
        <w:ind w:firstLine="420"/>
      </w:pPr>
      <w:r>
        <w:rPr>
          <w:rFonts w:hint="eastAsia"/>
        </w:rPr>
        <w:t>针对豆瓣电影网站的定制化爬虫是以Scrapy框架为基础，通过设计特定的摄取策略来对豆瓣电影网站进行爬取，</w:t>
      </w:r>
      <w:r w:rsidR="00907ACC">
        <w:rPr>
          <w:rFonts w:hint="eastAsia"/>
        </w:rPr>
        <w:t>基于Scrapy的爬虫系统是通过spider模块、pipline</w:t>
      </w:r>
      <w:r w:rsidR="00907ACC">
        <w:t>s</w:t>
      </w:r>
      <w:r w:rsidR="00907ACC">
        <w:rPr>
          <w:rFonts w:hint="eastAsia"/>
        </w:rPr>
        <w:t>模块、item模块构成的爬虫系统，不同的模块负责爬虫不同的处理任务，爬虫的程序</w:t>
      </w:r>
      <w:r>
        <w:rPr>
          <w:rFonts w:hint="eastAsia"/>
        </w:rPr>
        <w:t>流程图如下所示：</w:t>
      </w:r>
    </w:p>
    <w:p w:rsidR="003849BD" w:rsidRDefault="00C05EBC" w:rsidP="00DE61A2">
      <w:pPr>
        <w:jc w:val="center"/>
      </w:pPr>
      <w:r>
        <w:object w:dxaOrig="7362" w:dyaOrig="7162">
          <v:shape id="_x0000_i1033" type="#_x0000_t75" style="width:311.6pt;height:303.55pt" o:ole="">
            <v:imagedata r:id="rId41" o:title=""/>
          </v:shape>
          <o:OLEObject Type="Embed" ProgID="Visio.Drawing.15" ShapeID="_x0000_i1033" DrawAspect="Content" ObjectID="_1542114073" r:id="rId42"/>
        </w:object>
      </w:r>
    </w:p>
    <w:p w:rsidR="00DE61A2" w:rsidRDefault="00DE61A2" w:rsidP="00B45336">
      <w:pPr>
        <w:ind w:firstLine="420"/>
      </w:pPr>
      <w:r>
        <w:rPr>
          <w:rFonts w:hint="eastAsia"/>
        </w:rPr>
        <w:t>首先，爬虫通过__init__构造函数进行初始化，该函数主要是用于初始化start</w:t>
      </w:r>
      <w:r>
        <w:t>_urls</w:t>
      </w:r>
      <w:r>
        <w:rPr>
          <w:rFonts w:hint="eastAsia"/>
        </w:rPr>
        <w:t>列表，start</w:t>
      </w:r>
      <w:r>
        <w:t>_urls</w:t>
      </w:r>
      <w:r>
        <w:rPr>
          <w:rFonts w:hint="eastAsia"/>
        </w:rPr>
        <w:t>列表里保存了需要爬取的种子入口，该入口即为豆瓣电影的登录页面，start</w:t>
      </w:r>
      <w:r>
        <w:t>_requests()</w:t>
      </w:r>
      <w:r>
        <w:rPr>
          <w:rFonts w:hint="eastAsia"/>
        </w:rPr>
        <w:t>函数会根据start</w:t>
      </w:r>
      <w:r>
        <w:t>_urls</w:t>
      </w:r>
      <w:r>
        <w:rPr>
          <w:rFonts w:hint="eastAsia"/>
        </w:rPr>
        <w:t>列表里的URL发送request请求，该请求可以自定义需要发送的</w:t>
      </w:r>
      <w:r w:rsidR="00B45336">
        <w:rPr>
          <w:rFonts w:hint="eastAsia"/>
        </w:rPr>
        <w:t>http头</w:t>
      </w:r>
      <w:r>
        <w:rPr>
          <w:rFonts w:hint="eastAsia"/>
        </w:rPr>
        <w:t>参数，在这里可以带上</w:t>
      </w:r>
      <w:r w:rsidR="00B45336">
        <w:rPr>
          <w:rFonts w:hint="eastAsia"/>
        </w:rPr>
        <w:t>用户名和密码信息，用来模拟登录功能，登录后会调用回调函数logged</w:t>
      </w:r>
      <w:r w:rsidR="00B45336">
        <w:t>_in()</w:t>
      </w:r>
      <w:r w:rsidR="00B45336">
        <w:rPr>
          <w:rFonts w:hint="eastAsia"/>
        </w:rPr>
        <w:t>函数，logged</w:t>
      </w:r>
      <w:r w:rsidR="00B45336">
        <w:t>_in</w:t>
      </w:r>
      <w:r w:rsidR="00B45336">
        <w:rPr>
          <w:rFonts w:hint="eastAsia"/>
        </w:rPr>
        <w:t>函数的参数是respond类型的对象，该对象包含了需要分析的首页html数据，通过调用parse</w:t>
      </w:r>
      <w:r w:rsidR="00B45336">
        <w:t>()</w:t>
      </w:r>
      <w:r w:rsidR="00B45336">
        <w:rPr>
          <w:rFonts w:hint="eastAsia"/>
        </w:rPr>
        <w:t>函数来分析首页html数据</w:t>
      </w:r>
      <w:r w:rsidR="00456E47">
        <w:rPr>
          <w:rFonts w:hint="eastAsia"/>
        </w:rPr>
        <w:t>，</w:t>
      </w:r>
      <w:r w:rsidR="00BF60D4">
        <w:rPr>
          <w:rFonts w:hint="eastAsia"/>
        </w:rPr>
        <w:t>这里用来获取热门电影的详情页url和“加载更多”按钮的url，</w:t>
      </w:r>
      <w:r w:rsidR="00456E47">
        <w:rPr>
          <w:rFonts w:hint="eastAsia"/>
        </w:rPr>
        <w:t>分析出详情页的url</w:t>
      </w:r>
      <w:r w:rsidR="00BF60D4">
        <w:rPr>
          <w:rFonts w:hint="eastAsia"/>
        </w:rPr>
        <w:t>后</w:t>
      </w:r>
      <w:r w:rsidR="00456E47">
        <w:rPr>
          <w:rFonts w:hint="eastAsia"/>
        </w:rPr>
        <w:t>构造scrapy.request对象</w:t>
      </w:r>
      <w:r w:rsidR="00BF60D4">
        <w:rPr>
          <w:rFonts w:hint="eastAsia"/>
        </w:rPr>
        <w:t>并</w:t>
      </w:r>
      <w:r w:rsidR="00456E47">
        <w:rPr>
          <w:rFonts w:hint="eastAsia"/>
        </w:rPr>
        <w:t>发送request请求，</w:t>
      </w:r>
      <w:r w:rsidR="00BF60D4">
        <w:rPr>
          <w:rFonts w:hint="eastAsia"/>
        </w:rPr>
        <w:t>该request请求的回调函数为Detail</w:t>
      </w:r>
      <w:r w:rsidR="00BF60D4">
        <w:t>Page</w:t>
      </w:r>
      <w:r w:rsidR="00BF60D4">
        <w:rPr>
          <w:rFonts w:hint="eastAsia"/>
        </w:rPr>
        <w:t>()函数，该函数用来分析详情页中的评论信息，将评论信息主体、打分、评论点赞数封装为item</w:t>
      </w:r>
      <w:r w:rsidR="00BF60D4">
        <w:t>s()</w:t>
      </w:r>
      <w:r w:rsidR="00BF60D4">
        <w:rPr>
          <w:rFonts w:hint="eastAsia"/>
        </w:rPr>
        <w:t>对象并发送给pip</w:t>
      </w:r>
      <w:r w:rsidR="00BF60D4">
        <w:t>lines()</w:t>
      </w:r>
      <w:r w:rsidR="00BF60D4">
        <w:rPr>
          <w:rFonts w:hint="eastAsia"/>
        </w:rPr>
        <w:t>函数，同时，分析翻页链接并构造下一页链接对应的scrapy</w:t>
      </w:r>
      <w:r w:rsidR="00BF60D4">
        <w:t>.</w:t>
      </w:r>
      <w:r w:rsidR="00BF60D4">
        <w:rPr>
          <w:rFonts w:hint="eastAsia"/>
        </w:rPr>
        <w:t>request对象，该对象的回调函数同样是DetailPage</w:t>
      </w:r>
      <w:r w:rsidR="00BF60D4">
        <w:t>()</w:t>
      </w:r>
      <w:r w:rsidR="00BF60D4">
        <w:rPr>
          <w:rFonts w:hint="eastAsia"/>
        </w:rPr>
        <w:t>。</w:t>
      </w:r>
      <w:r w:rsidR="007C0AB3">
        <w:t>P</w:t>
      </w:r>
      <w:r w:rsidR="007C0AB3">
        <w:rPr>
          <w:rFonts w:hint="eastAsia"/>
        </w:rPr>
        <w:t>ip</w:t>
      </w:r>
      <w:r w:rsidR="007C0AB3">
        <w:t>lines</w:t>
      </w:r>
      <w:r w:rsidR="007C0AB3">
        <w:rPr>
          <w:rFonts w:hint="eastAsia"/>
        </w:rPr>
        <w:t>函数将获取到的评论信息item缓存到文件中，并以电影名命名该文件，当电影的评论信息被爬取完毕后，爬虫结束。</w:t>
      </w:r>
    </w:p>
    <w:p w:rsidR="008D7D1D" w:rsidRDefault="008D7D1D" w:rsidP="00FA5D85">
      <w:r>
        <w:rPr>
          <w:rFonts w:hint="eastAsia"/>
        </w:rPr>
        <w:t>(</w:t>
      </w:r>
      <w:r>
        <w:t>2</w:t>
      </w:r>
      <w:r>
        <w:rPr>
          <w:rFonts w:hint="eastAsia"/>
        </w:rPr>
        <w:t>)</w:t>
      </w:r>
      <w:r>
        <w:t>.</w:t>
      </w:r>
      <w:r>
        <w:rPr>
          <w:rFonts w:hint="eastAsia"/>
        </w:rPr>
        <w:t>自动化标注模块</w:t>
      </w:r>
    </w:p>
    <w:p w:rsidR="00F97C8E" w:rsidRDefault="00F97C8E" w:rsidP="00F97C8E">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3F0F1D" w:rsidRDefault="00F97C8E" w:rsidP="001B5272">
      <w:pPr>
        <w:jc w:val="center"/>
      </w:pPr>
      <w:r>
        <w:object w:dxaOrig="7119" w:dyaOrig="10393">
          <v:shape id="_x0000_i1034" type="#_x0000_t75" style="width:264.95pt;height:387.65pt" o:ole="">
            <v:imagedata r:id="rId43" o:title=""/>
          </v:shape>
          <o:OLEObject Type="Embed" ProgID="Visio.Drawing.15" ShapeID="_x0000_i1034" DrawAspect="Content" ObjectID="_1542114074" r:id="rId44"/>
        </w:object>
      </w:r>
    </w:p>
    <w:p w:rsidR="001B5272" w:rsidRDefault="00BC2B24" w:rsidP="00B1344D">
      <w:pPr>
        <w:ind w:firstLine="420"/>
      </w:pPr>
      <w:r>
        <w:rPr>
          <w:rFonts w:hint="eastAsia"/>
        </w:rPr>
        <w:t>首先，自动标注模块</w:t>
      </w:r>
      <w:r w:rsidR="00B1344D">
        <w:rPr>
          <w:rFonts w:hint="eastAsia"/>
        </w:rPr>
        <w:t>通过load</w:t>
      </w:r>
      <w:r w:rsidR="00B1344D">
        <w:t>file()</w:t>
      </w:r>
      <w:r>
        <w:rPr>
          <w:rFonts w:hint="eastAsia"/>
        </w:rPr>
        <w:t>载入评论文本，然后</w:t>
      </w:r>
      <w:r w:rsidR="00B1344D">
        <w:rPr>
          <w:rFonts w:hint="eastAsia"/>
        </w:rPr>
        <w:t>通过for</w:t>
      </w:r>
      <w:r w:rsidR="00B1344D">
        <w:t>_each_line()</w:t>
      </w:r>
      <w:r>
        <w:rPr>
          <w:rFonts w:hint="eastAsia"/>
        </w:rPr>
        <w:t>对</w:t>
      </w:r>
      <w:r w:rsidR="00153128">
        <w:rPr>
          <w:rFonts w:hint="eastAsia"/>
        </w:rPr>
        <w:t>评论文本按行进行遍历，遍历的每行都是一个带标注的评论文本，之后，通过</w:t>
      </w:r>
      <w:r w:rsidR="00AF13AC">
        <w:rPr>
          <w:rFonts w:hint="eastAsia"/>
        </w:rPr>
        <w:t>切词程序对文本进行切词处理</w:t>
      </w:r>
      <w:r w:rsidR="00B1344D">
        <w:rPr>
          <w:rFonts w:hint="eastAsia"/>
        </w:rPr>
        <w:t>，并通过class</w:t>
      </w:r>
      <w:r w:rsidR="00B1344D">
        <w:t>ed_by_label()</w:t>
      </w:r>
      <w:r w:rsidR="00B1344D">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senti_analysis()模块分析该文本的实际标签值，senti_analysis()函数通过情感词典计算出一个权重，并计算加权后的标签值，然后通过该标签值将该评论文本分为正类或负类，通过这种策略遍历所有行后，标注模块结束。</w:t>
      </w:r>
    </w:p>
    <w:p w:rsidR="00FA5D85" w:rsidRDefault="00FA5D85" w:rsidP="00FA5D85">
      <w:r>
        <w:rPr>
          <w:rFonts w:hint="eastAsia"/>
        </w:rPr>
        <w:t>5.</w:t>
      </w:r>
      <w:r>
        <w:t>1</w:t>
      </w:r>
      <w:r>
        <w:rPr>
          <w:rFonts w:hint="eastAsia"/>
        </w:rPr>
        <w:t>.</w:t>
      </w:r>
      <w:r>
        <w:t xml:space="preserve">2 </w:t>
      </w:r>
      <w:r>
        <w:rPr>
          <w:rFonts w:hint="eastAsia"/>
        </w:rPr>
        <w:t>文本存储模块实现</w:t>
      </w:r>
    </w:p>
    <w:p w:rsidR="000E1EEB" w:rsidRDefault="000E1EEB" w:rsidP="000E1EEB">
      <w:pPr>
        <w:ind w:firstLine="420"/>
      </w:pPr>
      <w:r>
        <w:rPr>
          <w:rFonts w:hint="eastAsia"/>
        </w:rPr>
        <w:t>文本存储模块主要是实现对语料库的存储和对评论文本的存储，系统采用HDFS</w:t>
      </w:r>
      <w:r w:rsidR="00705846">
        <w:rPr>
          <w:rFonts w:hint="eastAsia"/>
        </w:rPr>
        <w:t>作为存储文本的</w:t>
      </w:r>
      <w:r>
        <w:rPr>
          <w:rFonts w:hint="eastAsia"/>
        </w:rPr>
        <w:t>文件系统</w:t>
      </w:r>
      <w:r w:rsidR="00705846">
        <w:rPr>
          <w:rFonts w:hint="eastAsia"/>
        </w:rPr>
        <w:t>，</w:t>
      </w:r>
      <w:r w:rsidR="00540D6D">
        <w:rPr>
          <w:rFonts w:hint="eastAsia"/>
        </w:rPr>
        <w:t>通过HDFS连接文本预处理模块和文本分析模块</w:t>
      </w:r>
      <w:r w:rsidR="00540D6D">
        <w:t>，</w:t>
      </w:r>
      <w:r w:rsidR="0027120F">
        <w:rPr>
          <w:rFonts w:hint="eastAsia"/>
        </w:rPr>
        <w:t>文本预处理模块将下载的评论信息按照电影名分类保存到文件系统上，同时在数据库中保存文件的元信息，然后通过标注模块调用封装好的HDFS接口，对评论文本进行标注生成语料库，文本分析模块通过读取HDFS上的语料库来训练模型，文本存储模块封装了HDFS调用的接口，对于文本预处理模块和文本分析模块而言，其是透明的，只需要通过相应的接口来上传和下载文件即可。</w:t>
      </w:r>
    </w:p>
    <w:p w:rsidR="004171EE" w:rsidRPr="00124E5A" w:rsidRDefault="004171EE" w:rsidP="000E1EEB">
      <w:pPr>
        <w:ind w:firstLine="420"/>
        <w:rPr>
          <w:rFonts w:hint="eastAsia"/>
        </w:rPr>
      </w:pPr>
      <w:r>
        <w:rPr>
          <w:rFonts w:hint="eastAsia"/>
        </w:rPr>
        <w:t>本文通过封装HDFS常用接口来提供对HDFS的操作，包括mkdir</w:t>
      </w:r>
      <w:r>
        <w:t>s()</w:t>
      </w:r>
      <w:r>
        <w:rPr>
          <w:rFonts w:hint="eastAsia"/>
        </w:rPr>
        <w:t>，create</w:t>
      </w:r>
      <w:r>
        <w:t>()</w:t>
      </w:r>
      <w:r>
        <w:rPr>
          <w:rFonts w:hint="eastAsia"/>
        </w:rPr>
        <w:t>，copy</w:t>
      </w:r>
      <w:r>
        <w:t>FromLocal()</w:t>
      </w:r>
      <w:r>
        <w:rPr>
          <w:rFonts w:hint="eastAsia"/>
        </w:rPr>
        <w:t>，exits</w:t>
      </w:r>
      <w:r>
        <w:t>()</w:t>
      </w:r>
      <w:r>
        <w:rPr>
          <w:rFonts w:hint="eastAsia"/>
        </w:rPr>
        <w:t>，delete</w:t>
      </w:r>
      <w:r>
        <w:t>()</w:t>
      </w:r>
      <w:r>
        <w:rPr>
          <w:rFonts w:hint="eastAsia"/>
        </w:rPr>
        <w:t>，file</w:t>
      </w:r>
      <w:r>
        <w:t>Status</w:t>
      </w:r>
      <w:r>
        <w:rPr>
          <w:rFonts w:hint="eastAsia"/>
        </w:rPr>
        <w:t>()等操作，其中，mkdir</w:t>
      </w:r>
      <w:r>
        <w:t>s()</w:t>
      </w:r>
      <w:r>
        <w:rPr>
          <w:rFonts w:hint="eastAsia"/>
        </w:rPr>
        <w:t>为创建目录命令，其参数为目录路径；create()为创建文件，其参数为文件路径；copy</w:t>
      </w:r>
      <w:r>
        <w:t>FromLocal()</w:t>
      </w:r>
      <w:r>
        <w:rPr>
          <w:rFonts w:hint="eastAsia"/>
        </w:rPr>
        <w:t>为将本地文件拷贝到HDFS文件系统；exit</w:t>
      </w:r>
      <w:r>
        <w:t>()</w:t>
      </w:r>
      <w:r>
        <w:rPr>
          <w:rFonts w:hint="eastAsia"/>
        </w:rPr>
        <w:t>为查看文件或目录是否存在；delete</w:t>
      </w:r>
      <w:r>
        <w:t>()</w:t>
      </w:r>
      <w:r>
        <w:rPr>
          <w:rFonts w:hint="eastAsia"/>
        </w:rPr>
        <w:t>为永久的删除指定的文</w:t>
      </w:r>
      <w:r>
        <w:rPr>
          <w:rFonts w:hint="eastAsia"/>
        </w:rPr>
        <w:lastRenderedPageBreak/>
        <w:t>件或目录；file</w:t>
      </w:r>
      <w:r>
        <w:t>Status()</w:t>
      </w:r>
      <w:r w:rsidR="00124E5A">
        <w:rPr>
          <w:rFonts w:hint="eastAsia"/>
        </w:rPr>
        <w:t>返回一个文件或目录的元信息对象，用来查询文件或目录的元信息。</w:t>
      </w:r>
    </w:p>
    <w:p w:rsidR="00FA5D85" w:rsidRDefault="00FA5D85" w:rsidP="00FA5D85">
      <w:r>
        <w:rPr>
          <w:rFonts w:hint="eastAsia"/>
        </w:rPr>
        <w:t>5.</w:t>
      </w:r>
      <w:r>
        <w:t>1</w:t>
      </w:r>
      <w:r>
        <w:rPr>
          <w:rFonts w:hint="eastAsia"/>
        </w:rPr>
        <w:t>.</w:t>
      </w:r>
      <w:r>
        <w:t xml:space="preserve">3 </w:t>
      </w:r>
      <w:r>
        <w:rPr>
          <w:rFonts w:hint="eastAsia"/>
        </w:rPr>
        <w:t>文本分析模块实现</w:t>
      </w:r>
    </w:p>
    <w:p w:rsidR="0027120F" w:rsidRDefault="0036262E" w:rsidP="0045279E">
      <w:pPr>
        <w:ind w:firstLine="420"/>
      </w:pPr>
      <w:r>
        <w:rPr>
          <w:rFonts w:hint="eastAsia"/>
        </w:rPr>
        <w:t>文本分析模块是对文本进行特征抽取、特征融合，然后通过训练特征向量来完成文本分类任务</w:t>
      </w:r>
      <w:r w:rsidR="000851FC">
        <w:rPr>
          <w:rFonts w:hint="eastAsia"/>
        </w:rPr>
        <w:t>，文本分析模块的实现是通过运行在Spark上的Driver</w:t>
      </w:r>
      <w:r w:rsidR="000851FC">
        <w:t xml:space="preserve"> Application</w:t>
      </w:r>
      <w:r w:rsidR="000851FC">
        <w:rPr>
          <w:rFonts w:hint="eastAsia"/>
        </w:rPr>
        <w:t>完成的，其中特征抽取功能需要实现对LDA模型和doc</w:t>
      </w:r>
      <w:r w:rsidR="000851FC">
        <w:t>2vec</w:t>
      </w:r>
      <w:r w:rsidR="000851FC">
        <w:rPr>
          <w:rFonts w:hint="eastAsia"/>
        </w:rPr>
        <w:t>模型的训练，特征融合功能需要对LDA特征向量和doc</w:t>
      </w:r>
      <w:r w:rsidR="000851FC">
        <w:t>2vec</w:t>
      </w:r>
      <w:r w:rsidR="000851FC">
        <w:rPr>
          <w:rFonts w:hint="eastAsia"/>
        </w:rPr>
        <w:t>特征向量进行融合形成新的特征向量，然后通过SGD分类器进行分类模型训练，整个模块的</w:t>
      </w:r>
      <w:r w:rsidR="00123BE2">
        <w:rPr>
          <w:rFonts w:hint="eastAsia"/>
        </w:rPr>
        <w:t>Spark程序流转</w:t>
      </w:r>
      <w:r w:rsidR="000851FC">
        <w:rPr>
          <w:rFonts w:hint="eastAsia"/>
        </w:rPr>
        <w:t>图如下所示：</w:t>
      </w:r>
    </w:p>
    <w:p w:rsidR="00691626" w:rsidRDefault="00691626" w:rsidP="00691626">
      <w:pPr>
        <w:jc w:val="center"/>
        <w:rPr>
          <w:rFonts w:hint="eastAsia"/>
        </w:rPr>
      </w:pPr>
      <w:r>
        <w:object w:dxaOrig="9977" w:dyaOrig="9750">
          <v:shape id="_x0000_i1046" type="#_x0000_t75" style="width:365.75pt;height:356.55pt" o:ole="">
            <v:imagedata r:id="rId45" o:title=""/>
          </v:shape>
          <o:OLEObject Type="Embed" ProgID="Visio.Drawing.15" ShapeID="_x0000_i1046" DrawAspect="Content" ObjectID="_1542114075" r:id="rId46"/>
        </w:object>
      </w:r>
    </w:p>
    <w:p w:rsidR="000851FC" w:rsidRPr="0045279E" w:rsidRDefault="00E47EBB" w:rsidP="006B61DA">
      <w:pPr>
        <w:ind w:firstLine="420"/>
        <w:rPr>
          <w:rFonts w:hint="eastAsia"/>
        </w:rPr>
      </w:pPr>
      <w:r>
        <w:rPr>
          <w:rFonts w:hint="eastAsia"/>
        </w:rPr>
        <w:t>如上图所示，文本分析模块的Spark</w:t>
      </w:r>
      <w:r w:rsidR="0045279E">
        <w:rPr>
          <w:rFonts w:hint="eastAsia"/>
        </w:rPr>
        <w:t>程序流转图，首先，需要从HDFS中获取用于训练的语料并将其转换为RDD1，然后，通过map</w:t>
      </w:r>
      <w:r w:rsidR="0045279E">
        <w:t>ToPair</w:t>
      </w:r>
      <w:r w:rsidR="0045279E">
        <w:rPr>
          <w:rFonts w:hint="eastAsia"/>
        </w:rPr>
        <w:t>算子将语料按标签映射为RDD2，并copy两份生成RDD3和RDD4，通过LDA算法和doc</w:t>
      </w:r>
      <w:r w:rsidR="0045279E">
        <w:t>2vec</w:t>
      </w:r>
      <w:r w:rsidR="0045279E">
        <w:rPr>
          <w:rFonts w:hint="eastAsia"/>
        </w:rPr>
        <w:t>算法分别提取出语料的特征向量生成RDD</w:t>
      </w:r>
      <w:r w:rsidR="0045279E">
        <w:t>5</w:t>
      </w:r>
      <w:r w:rsidR="0045279E">
        <w:rPr>
          <w:rFonts w:hint="eastAsia"/>
        </w:rPr>
        <w:t>和RDD6，然后通过特征融合算法生成RDD7，之后通过groupby</w:t>
      </w:r>
      <w:r w:rsidR="0045279E">
        <w:t>key</w:t>
      </w:r>
      <w:r w:rsidR="0045279E">
        <w:rPr>
          <w:rFonts w:hint="eastAsia"/>
        </w:rPr>
        <w:t>算子生成待分类的文本特征向量</w:t>
      </w:r>
      <w:r w:rsidR="00257375">
        <w:rPr>
          <w:rFonts w:hint="eastAsia"/>
        </w:rPr>
        <w:t>RDD8，通过SGDClassifer训练文本分类模型生成RDD</w:t>
      </w:r>
      <w:r w:rsidR="00257375">
        <w:t>9</w:t>
      </w:r>
      <w:r w:rsidR="00257375">
        <w:rPr>
          <w:rFonts w:hint="eastAsia"/>
        </w:rPr>
        <w:t>，然后使用flat</w:t>
      </w:r>
      <w:r w:rsidR="00257375">
        <w:t>Map</w:t>
      </w:r>
      <w:r w:rsidR="00257375">
        <w:rPr>
          <w:rFonts w:hint="eastAsia"/>
        </w:rPr>
        <w:t>算子将其映射为RDD10,并使用save</w:t>
      </w:r>
      <w:r w:rsidR="00257375">
        <w:t>As</w:t>
      </w:r>
      <w:r w:rsidR="00257375">
        <w:rPr>
          <w:rFonts w:hint="eastAsia"/>
        </w:rPr>
        <w:t>Hadoop方法将文本分类模型持久化到HDFS上。</w:t>
      </w:r>
      <w:r w:rsidR="006B61DA">
        <w:rPr>
          <w:rFonts w:hint="eastAsia"/>
        </w:rPr>
        <w:t>整个文本训练过程到此结束。</w:t>
      </w:r>
      <w:bookmarkStart w:id="0" w:name="_GoBack"/>
      <w:bookmarkEnd w:id="0"/>
    </w:p>
    <w:p w:rsidR="00112EB0" w:rsidRDefault="00FA5D85" w:rsidP="001009A0">
      <w:r>
        <w:rPr>
          <w:rFonts w:hint="eastAsia"/>
        </w:rPr>
        <w:t>5.2</w:t>
      </w:r>
      <w:r w:rsidR="00E1176E">
        <w:t xml:space="preserve"> </w:t>
      </w:r>
      <w:r w:rsidR="00E1176E">
        <w:rPr>
          <w:rFonts w:hint="eastAsia"/>
        </w:rPr>
        <w:t>系统环境搭建</w:t>
      </w:r>
      <w:r w:rsidR="00112EB0">
        <w:rPr>
          <w:rFonts w:hint="eastAsia"/>
        </w:rPr>
        <w:t>与</w:t>
      </w:r>
      <w:r w:rsidR="00325C0C">
        <w:rPr>
          <w:rFonts w:hint="eastAsia"/>
        </w:rPr>
        <w:t>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5" type="#_x0000_t75" style="width:247.7pt;height:152.65pt" o:ole="">
            <v:imagedata r:id="rId47" o:title=""/>
          </v:shape>
          <o:OLEObject Type="Embed" ProgID="Visio.Drawing.15" ShapeID="_x0000_i1035" DrawAspect="Content" ObjectID="_1542114076" r:id="rId48"/>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Pr>
                <w:lang w:val="x-none"/>
              </w:rPr>
              <w:t>7</w:t>
            </w:r>
            <w:r w:rsidR="00063D6E">
              <w:rPr>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 xml:space="preserve">Python version </w:t>
            </w:r>
            <w:r w:rsidR="00063D6E">
              <w:rPr>
                <w:lang w:val="x-none"/>
              </w:rPr>
              <w:t>2.7.8</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sidR="00063D6E">
              <w:rPr>
                <w:rFonts w:hint="eastAsia"/>
                <w:lang w:val="x-none"/>
              </w:rPr>
              <w:t>.</w:t>
            </w:r>
            <w:r>
              <w:rPr>
                <w:lang w:val="x-none"/>
              </w:rPr>
              <w:t>7</w:t>
            </w:r>
            <w:r w:rsidR="00063D6E">
              <w:rPr>
                <w:rFonts w:hint="eastAsia"/>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w:t>
      </w:r>
      <w:r w:rsidR="005E566B">
        <w:rPr>
          <w:rFonts w:hint="eastAsia"/>
        </w:rPr>
        <w:t>Scrapy是用Python</w:t>
      </w:r>
      <w:r w:rsidR="00477BD2">
        <w:rPr>
          <w:rFonts w:hint="eastAsia"/>
        </w:rPr>
        <w:t>开发的爬虫框架，需要根据</w:t>
      </w:r>
      <w:r w:rsidR="005E566B">
        <w:rPr>
          <w:rFonts w:hint="eastAsia"/>
        </w:rPr>
        <w:t>需求进行二次开发</w:t>
      </w:r>
      <w:r w:rsidR="00477BD2">
        <w:rPr>
          <w:rFonts w:hint="eastAsia"/>
        </w:rPr>
        <w:t>，</w:t>
      </w:r>
      <w:r w:rsidR="00790690">
        <w:rPr>
          <w:rFonts w:hint="eastAsia"/>
        </w:rPr>
        <w:t>使用Python的virtual</w:t>
      </w:r>
      <w:r w:rsidR="00790690">
        <w:t>env</w:t>
      </w:r>
      <w:r w:rsidR="00790690">
        <w:rPr>
          <w:rFonts w:hint="eastAsia"/>
        </w:rPr>
        <w:t>环境安装scrapy</w:t>
      </w:r>
      <w:r w:rsidR="00790690">
        <w:t>,</w:t>
      </w:r>
      <w:r w:rsidR="00790690">
        <w:rPr>
          <w:rFonts w:hint="eastAsia"/>
        </w:rPr>
        <w:t>防止其和系统的Python版本发生冲突，</w:t>
      </w:r>
      <w:r>
        <w:rPr>
          <w:rFonts w:hint="eastAsia"/>
        </w:rPr>
        <w:t>安装</w:t>
      </w:r>
      <w:r w:rsidR="00790690">
        <w:rPr>
          <w:rFonts w:hint="eastAsia"/>
        </w:rPr>
        <w:t>virtualenv并安装</w:t>
      </w:r>
      <w:r w:rsidR="00E85FBB">
        <w:rPr>
          <w:rFonts w:hint="eastAsia"/>
        </w:rPr>
        <w:t>Scrapy的</w:t>
      </w:r>
      <w:r w:rsidR="00F97764">
        <w:rPr>
          <w:rFonts w:hint="eastAsia"/>
        </w:rPr>
        <w:t>步骤如下所示：</w:t>
      </w:r>
    </w:p>
    <w:p w:rsidR="00790690" w:rsidRDefault="00790690" w:rsidP="00547E27">
      <w:pPr>
        <w:ind w:firstLine="420"/>
      </w:pPr>
      <w:r>
        <w:rPr>
          <w:rFonts w:hint="eastAsia"/>
        </w:rPr>
        <w:t>首先，安装pip，然后用pip源安装virtualenv</w:t>
      </w:r>
    </w:p>
    <w:p w:rsidR="00477BD2" w:rsidRDefault="00790690" w:rsidP="00D93935">
      <w:pPr>
        <w:ind w:firstLine="420"/>
      </w:pPr>
      <w:r>
        <w:rPr>
          <w:rFonts w:hint="eastAsia"/>
        </w:rPr>
        <w:t>#</w:t>
      </w:r>
      <w:r>
        <w:t>yum install python-setuptools python-devel</w:t>
      </w:r>
    </w:p>
    <w:p w:rsidR="00790690" w:rsidRDefault="00790690" w:rsidP="00D93935">
      <w:pPr>
        <w:ind w:firstLine="420"/>
      </w:pPr>
      <w:r>
        <w:t>#easy_install virtualenv</w:t>
      </w:r>
    </w:p>
    <w:p w:rsidR="00790690" w:rsidRDefault="00790690" w:rsidP="00D93935">
      <w:pPr>
        <w:ind w:firstLine="420"/>
      </w:pPr>
      <w:r>
        <w:t>#easy_install pip</w:t>
      </w:r>
    </w:p>
    <w:p w:rsidR="00790690" w:rsidRDefault="00790690" w:rsidP="00D93935">
      <w:pPr>
        <w:ind w:firstLine="420"/>
      </w:pPr>
      <w:r>
        <w:t>#pip install virtualenv</w:t>
      </w:r>
    </w:p>
    <w:p w:rsidR="00790690" w:rsidRDefault="00790690" w:rsidP="00547E27">
      <w:pPr>
        <w:ind w:firstLine="420"/>
      </w:pPr>
      <w:r>
        <w:rPr>
          <w:rFonts w:hint="eastAsia"/>
        </w:rPr>
        <w:t>其次，安装好virtualenv后使用virtualenv构建scrapy所需的Python环境</w:t>
      </w:r>
    </w:p>
    <w:p w:rsidR="00790690" w:rsidRDefault="00790690" w:rsidP="00D93935">
      <w:pPr>
        <w:ind w:firstLine="420"/>
      </w:pPr>
      <w:r>
        <w:t>#virtual</w:t>
      </w:r>
      <w:r>
        <w:rPr>
          <w:rFonts w:hint="eastAsia"/>
        </w:rPr>
        <w:t>env</w:t>
      </w:r>
      <w:r>
        <w:t xml:space="preserve"> scrapy-env</w:t>
      </w:r>
    </w:p>
    <w:p w:rsidR="00790690" w:rsidRDefault="00790690" w:rsidP="00D93935">
      <w:pPr>
        <w:ind w:firstLine="420"/>
      </w:pPr>
      <w:r>
        <w:t>#</w:t>
      </w:r>
      <w:r w:rsidR="00C9732C">
        <w:t>virtualenv –python=/usr/local/python-2.7.8/bin/python2.7 scrapy-env</w:t>
      </w:r>
    </w:p>
    <w:p w:rsidR="00C9732C" w:rsidRDefault="00C9732C" w:rsidP="00D93935">
      <w:pPr>
        <w:ind w:firstLine="420"/>
      </w:pPr>
      <w:r>
        <w:lastRenderedPageBreak/>
        <w:t>#virtualenv –system-site-package scrapy-env</w:t>
      </w:r>
    </w:p>
    <w:p w:rsidR="00C9732C" w:rsidRDefault="00C9732C" w:rsidP="00547E27">
      <w:pPr>
        <w:ind w:firstLine="420"/>
      </w:pPr>
      <w:r>
        <w:rPr>
          <w:rFonts w:hint="eastAsia"/>
        </w:rPr>
        <w:t>最后，进入虚拟目录，启动虚拟环境并安装scrapy</w:t>
      </w:r>
    </w:p>
    <w:p w:rsidR="00C9732C" w:rsidRDefault="00C9732C" w:rsidP="00C9732C">
      <w:r>
        <w:tab/>
      </w:r>
      <w:r>
        <w:rPr>
          <w:rFonts w:hint="eastAsia"/>
        </w:rPr>
        <w:t>#</w:t>
      </w:r>
      <w:r>
        <w:t>cd scrapy-env</w:t>
      </w:r>
    </w:p>
    <w:p w:rsidR="00C9732C" w:rsidRDefault="00C9732C" w:rsidP="00C9732C">
      <w:r>
        <w:tab/>
        <w:t>#source bin/activate</w:t>
      </w:r>
    </w:p>
    <w:p w:rsidR="00C9732C" w:rsidRDefault="00C9732C" w:rsidP="00C9732C">
      <w:r>
        <w:tab/>
        <w:t>#</w:t>
      </w:r>
      <w:r>
        <w:rPr>
          <w:rFonts w:hint="eastAsia"/>
        </w:rPr>
        <w:t>pip</w:t>
      </w:r>
      <w:r>
        <w:t xml:space="preserve"> install scrapy</w:t>
      </w:r>
    </w:p>
    <w:p w:rsidR="00B56492" w:rsidRDefault="009E208E" w:rsidP="00547E27">
      <w:pPr>
        <w:ind w:firstLine="420"/>
      </w:pPr>
      <w:r>
        <w:rPr>
          <w:rFonts w:hint="eastAsia"/>
        </w:rPr>
        <w:t>同时，系统需要搭建Spark集群，</w:t>
      </w:r>
      <w:r w:rsidR="00547E27">
        <w:rPr>
          <w:rFonts w:hint="eastAsia"/>
        </w:rPr>
        <w:t>Spark安装依赖于jdk，所以要求系统环境必须安装好jdk，然后从官网（</w:t>
      </w:r>
      <w:hyperlink r:id="rId49" w:history="1">
        <w:r w:rsidR="00547E27" w:rsidRPr="0023245A">
          <w:rPr>
            <w:rStyle w:val="ad"/>
          </w:rPr>
          <w:t>http://spark.apache.org/downloads.html</w:t>
        </w:r>
      </w:hyperlink>
      <w:r w:rsidR="00547E27">
        <w:rPr>
          <w:rFonts w:hint="eastAsia"/>
        </w:rPr>
        <w:t>）下载合适的Spark安装包，本系统选择的是Pre</w:t>
      </w:r>
      <w:r w:rsidR="00547E27">
        <w:t>-built for Hadoop 2.7</w:t>
      </w:r>
      <w:r w:rsidR="00547E27">
        <w:rPr>
          <w:rFonts w:hint="eastAsia"/>
        </w:rPr>
        <w:t>版本的Spark程序，以下是对</w:t>
      </w:r>
      <w:r>
        <w:rPr>
          <w:rFonts w:hint="eastAsia"/>
        </w:rPr>
        <w:t>Spark</w:t>
      </w:r>
      <w:r w:rsidR="00547E27">
        <w:rPr>
          <w:rFonts w:hint="eastAsia"/>
        </w:rPr>
        <w:t>集群的搭建过程：</w:t>
      </w:r>
    </w:p>
    <w:p w:rsidR="00547E27" w:rsidRDefault="00AB7CCF" w:rsidP="00547E27">
      <w:pPr>
        <w:ind w:firstLine="420"/>
      </w:pPr>
      <w:r>
        <w:rPr>
          <w:rFonts w:hint="eastAsia"/>
        </w:rPr>
        <w:t>#tar</w:t>
      </w:r>
      <w:r>
        <w:t xml:space="preserve"> -zxvf </w:t>
      </w:r>
      <w:r w:rsidRPr="00AB7CCF">
        <w:t>spark-2.0.1-bin-hadoop2.7</w:t>
      </w:r>
    </w:p>
    <w:p w:rsidR="00AB7CCF" w:rsidRDefault="00AB7CCF" w:rsidP="00547E27">
      <w:pPr>
        <w:ind w:firstLine="420"/>
      </w:pPr>
      <w:r>
        <w:t>#cd spark-2.0.1-bin-hadoop2.7/conf</w:t>
      </w:r>
    </w:p>
    <w:p w:rsidR="00AB7CCF" w:rsidRDefault="00AB7CCF" w:rsidP="00547E27">
      <w:pPr>
        <w:ind w:firstLine="420"/>
      </w:pPr>
      <w:r>
        <w:rPr>
          <w:rFonts w:hint="eastAsia"/>
        </w:rPr>
        <w:t>#</w:t>
      </w:r>
      <w:r>
        <w:t>cp spark-env.sh.template spark-env.sh</w:t>
      </w:r>
    </w:p>
    <w:p w:rsidR="00AB7CCF" w:rsidRDefault="00AB7CCF" w:rsidP="00AB7CCF">
      <w:r>
        <w:rPr>
          <w:rFonts w:hint="eastAsia"/>
        </w:rPr>
        <w:t>修改spark-env</w:t>
      </w:r>
      <w:r>
        <w:t>.sh</w:t>
      </w:r>
      <w:r>
        <w:rPr>
          <w:rFonts w:hint="eastAsia"/>
        </w:rPr>
        <w:t>，在文件末尾导入J</w:t>
      </w:r>
      <w:r>
        <w:t>AVA_HOME</w:t>
      </w:r>
    </w:p>
    <w:p w:rsidR="00AB7CCF" w:rsidRDefault="00AB7CCF" w:rsidP="00AB7CCF">
      <w:pPr>
        <w:ind w:firstLine="420"/>
      </w:pPr>
      <w:r>
        <w:rPr>
          <w:rFonts w:hint="eastAsia"/>
        </w:rPr>
        <w:t>export</w:t>
      </w:r>
      <w:r>
        <w:t xml:space="preserve"> JAVA_HOME=/usr/local/jdk1.6.0</w:t>
      </w:r>
      <w:r>
        <w:rPr>
          <w:rFonts w:hint="eastAsia"/>
        </w:rPr>
        <w:t>_24</w:t>
      </w:r>
      <w:r>
        <w:t>/</w:t>
      </w:r>
    </w:p>
    <w:p w:rsidR="00AB7CCF" w:rsidRDefault="00AB7CCF" w:rsidP="00AB7CCF">
      <w:r>
        <w:rPr>
          <w:rFonts w:hint="eastAsia"/>
        </w:rPr>
        <w:t>修改配置文件slaves，添加slaves节点</w:t>
      </w:r>
    </w:p>
    <w:p w:rsidR="00AB7CCF" w:rsidRDefault="00AB7CCF" w:rsidP="00AB7CCF">
      <w:r>
        <w:tab/>
      </w:r>
      <w:r>
        <w:rPr>
          <w:rFonts w:hint="eastAsia"/>
        </w:rPr>
        <w:t>#</w:t>
      </w:r>
      <w:r w:rsidR="0082761B">
        <w:rPr>
          <w:rFonts w:hint="eastAsia"/>
        </w:rPr>
        <w:t>echo</w:t>
      </w:r>
      <w:r w:rsidR="0082761B">
        <w:t xml:space="preserve"> slaver1 &gt;&gt; slavers</w:t>
      </w:r>
    </w:p>
    <w:p w:rsidR="0082761B" w:rsidRPr="00547E27" w:rsidRDefault="0082761B" w:rsidP="00AB7CCF">
      <w:r>
        <w:tab/>
        <w:t>#echo slaver3 &gt;&gt; slavers</w:t>
      </w:r>
    </w:p>
    <w:p w:rsidR="00F760BB" w:rsidRDefault="00F760BB" w:rsidP="00F760BB">
      <w:pPr>
        <w:ind w:firstLine="420"/>
      </w:pPr>
      <w:r>
        <w:rPr>
          <w:rFonts w:hint="eastAsia"/>
        </w:rPr>
        <w:t>配置好master节点后，把master上Spark软件包copy到slaver</w:t>
      </w:r>
      <w:r>
        <w:t>1</w:t>
      </w:r>
      <w:r>
        <w:rPr>
          <w:rFonts w:hint="eastAsia"/>
        </w:rPr>
        <w:t>、slaver</w:t>
      </w:r>
      <w:r>
        <w:t>2</w:t>
      </w:r>
      <w:r>
        <w:rPr>
          <w:rFonts w:hint="eastAsia"/>
        </w:rPr>
        <w:t>的相同目录下，并在Master节点上运行命令：</w:t>
      </w:r>
    </w:p>
    <w:p w:rsidR="00F760BB" w:rsidRDefault="00F760BB" w:rsidP="00F760BB">
      <w:r>
        <w:tab/>
      </w:r>
      <w:r>
        <w:rPr>
          <w:rFonts w:hint="eastAsia"/>
        </w:rPr>
        <w:t>#</w:t>
      </w:r>
      <w:r>
        <w:t>cd $SPARK_HOME/bin</w:t>
      </w:r>
    </w:p>
    <w:p w:rsidR="00F760BB" w:rsidRDefault="00F760BB" w:rsidP="00F760BB">
      <w:pPr>
        <w:ind w:firstLine="420"/>
      </w:pPr>
      <w:r>
        <w:t>#./start-all.sh</w:t>
      </w:r>
    </w:p>
    <w:p w:rsidR="009E208E" w:rsidRDefault="00F760BB" w:rsidP="00F760BB">
      <w:pPr>
        <w:ind w:firstLine="420"/>
      </w:pPr>
      <w:r>
        <w:rPr>
          <w:rFonts w:hint="eastAsia"/>
        </w:rPr>
        <w:t>至此，系统所需的运行环境已经搭建完毕，之后需要</w:t>
      </w:r>
      <w:r w:rsidR="00325C0C">
        <w:rPr>
          <w:rFonts w:hint="eastAsia"/>
        </w:rPr>
        <w:t>部署</w:t>
      </w:r>
      <w:r>
        <w:rPr>
          <w:rFonts w:hint="eastAsia"/>
        </w:rPr>
        <w:t>系统所需的各个模块</w:t>
      </w:r>
      <w:r w:rsidR="00325C0C">
        <w:rPr>
          <w:rFonts w:hint="eastAsia"/>
        </w:rPr>
        <w:t>，系统部署的整个流程图如下所示：</w:t>
      </w:r>
    </w:p>
    <w:p w:rsidR="00325C0C" w:rsidRDefault="008735D3" w:rsidP="008735D3">
      <w:pPr>
        <w:ind w:firstLine="420"/>
        <w:jc w:val="center"/>
      </w:pPr>
      <w:r>
        <w:object w:dxaOrig="8276" w:dyaOrig="7142">
          <v:shape id="_x0000_i1036" type="#_x0000_t75" style="width:244.8pt;height:211.4pt" o:ole="">
            <v:imagedata r:id="rId50" o:title=""/>
          </v:shape>
          <o:OLEObject Type="Embed" ProgID="Visio.Drawing.15" ShapeID="_x0000_i1036" DrawAspect="Content" ObjectID="_1542114077" r:id="rId51"/>
        </w:object>
      </w:r>
    </w:p>
    <w:p w:rsidR="006B452C" w:rsidRPr="008735D3" w:rsidRDefault="006B452C" w:rsidP="006B452C">
      <w:pPr>
        <w:ind w:firstLine="420"/>
      </w:pPr>
      <w:r>
        <w:rPr>
          <w:rFonts w:hint="eastAsia"/>
        </w:rPr>
        <w:t>如上图所示，首先需要部署的是爬虫模块，</w:t>
      </w:r>
      <w:r w:rsidR="00814A78">
        <w:rPr>
          <w:rFonts w:hint="eastAsia"/>
        </w:rPr>
        <w:t>爬虫模块是基于Scrapy构造的定制化爬虫工程，其包含了爬取豆瓣电影所需要的各个模块，</w:t>
      </w:r>
      <w:r>
        <w:rPr>
          <w:rFonts w:hint="eastAsia"/>
        </w:rPr>
        <w:t>然后需要部署的是语料库生成模块，语料库生成模块包括分词模块和标注模块，</w:t>
      </w:r>
      <w:r w:rsidR="00814A78">
        <w:rPr>
          <w:rFonts w:hint="eastAsia"/>
        </w:rPr>
        <w:t>分词模块是基于jieba分词实现的分词模块，为了提供分词速度</w:t>
      </w:r>
      <w:r>
        <w:rPr>
          <w:rFonts w:hint="eastAsia"/>
        </w:rPr>
        <w:t>最后需要部署文本训练模块，文本训练模块包括LDA模型训练模块，doc</w:t>
      </w:r>
      <w:r>
        <w:t>2vec</w:t>
      </w:r>
      <w:r>
        <w:rPr>
          <w:rFonts w:hint="eastAsia"/>
        </w:rPr>
        <w:t>模型训练模块和特征融合倾向分析模块。</w:t>
      </w:r>
    </w:p>
    <w:p w:rsidR="00E1176E" w:rsidRDefault="00112EB0" w:rsidP="009C6DB3">
      <w:r>
        <w:rPr>
          <w:rFonts w:hint="eastAsia"/>
        </w:rPr>
        <w:t>5.3</w:t>
      </w:r>
      <w:r w:rsidR="00D94B52">
        <w:rPr>
          <w:rFonts w:hint="eastAsia"/>
        </w:rPr>
        <w:t xml:space="preserve"> </w:t>
      </w:r>
      <w:r>
        <w:rPr>
          <w:rFonts w:hint="eastAsia"/>
        </w:rPr>
        <w:t>核心功能模块展示</w:t>
      </w:r>
    </w:p>
    <w:p w:rsidR="009E208E" w:rsidRDefault="00112EB0" w:rsidP="009C6DB3">
      <w:r>
        <w:rPr>
          <w:rFonts w:hint="eastAsia"/>
        </w:rPr>
        <w:t>5.3</w:t>
      </w:r>
      <w:r w:rsidR="00497CCC">
        <w:rPr>
          <w:rFonts w:hint="eastAsia"/>
        </w:rPr>
        <w:t>.1</w:t>
      </w:r>
      <w:r w:rsidR="00497CCC">
        <w:t xml:space="preserve"> </w:t>
      </w:r>
      <w:r w:rsidR="00D80C63">
        <w:rPr>
          <w:rFonts w:hint="eastAsia"/>
        </w:rPr>
        <w:t>爬虫核心模块</w:t>
      </w:r>
    </w:p>
    <w:p w:rsidR="00D80C63" w:rsidRDefault="00977F32" w:rsidP="003B6395">
      <w:pPr>
        <w:ind w:firstLine="420"/>
      </w:pPr>
      <w:r>
        <w:rPr>
          <w:rFonts w:hint="eastAsia"/>
        </w:rPr>
        <w:lastRenderedPageBreak/>
        <w:t>爬虫基于Scarpy</w:t>
      </w:r>
      <w:r w:rsidR="003B6395">
        <w:rPr>
          <w:rFonts w:hint="eastAsia"/>
        </w:rPr>
        <w:t>框架编写，首先需要建立爬虫工程：</w:t>
      </w:r>
    </w:p>
    <w:p w:rsidR="003B6395" w:rsidRDefault="003B6395" w:rsidP="003B6395">
      <w:pPr>
        <w:ind w:firstLine="420"/>
      </w:pPr>
      <w:r>
        <w:rPr>
          <w:rFonts w:hint="eastAsia"/>
        </w:rPr>
        <w:t>#scrapy</w:t>
      </w:r>
      <w:r>
        <w:t xml:space="preserve"> startproject douban</w:t>
      </w:r>
    </w:p>
    <w:p w:rsidR="003B6395" w:rsidRDefault="003B6395" w:rsidP="003B6395">
      <w:pPr>
        <w:ind w:firstLine="420"/>
      </w:pPr>
      <w:r>
        <w:rPr>
          <w:rFonts w:hint="eastAsia"/>
        </w:rPr>
        <w:t>这时会创建爬虫的工程目录如下：</w:t>
      </w:r>
    </w:p>
    <w:p w:rsidR="00107097" w:rsidRDefault="00107097" w:rsidP="00107097">
      <w:pPr>
        <w:ind w:firstLine="420"/>
      </w:pPr>
      <w:r>
        <w:rPr>
          <w:rFonts w:hint="eastAsia"/>
        </w:rPr>
        <w:t>├──</w:t>
      </w:r>
      <w:r>
        <w:t xml:space="preserve"> douban</w:t>
      </w:r>
    </w:p>
    <w:p w:rsidR="00107097" w:rsidRDefault="00107097" w:rsidP="00107097">
      <w:pPr>
        <w:ind w:firstLine="420"/>
      </w:pPr>
      <w:r>
        <w:rPr>
          <w:rFonts w:hint="eastAsia"/>
        </w:rPr>
        <w:t>│  </w:t>
      </w:r>
      <w:r>
        <w:t xml:space="preserve"> ├── __init__.py</w:t>
      </w:r>
    </w:p>
    <w:p w:rsidR="00107097" w:rsidRDefault="00107097" w:rsidP="00107097">
      <w:pPr>
        <w:ind w:firstLine="420"/>
      </w:pPr>
      <w:r>
        <w:rPr>
          <w:rFonts w:hint="eastAsia"/>
        </w:rPr>
        <w:t>│  </w:t>
      </w:r>
      <w:r>
        <w:t xml:space="preserve"> ├── items.py</w:t>
      </w:r>
    </w:p>
    <w:p w:rsidR="00107097" w:rsidRDefault="00107097" w:rsidP="00107097">
      <w:pPr>
        <w:ind w:firstLine="420"/>
      </w:pPr>
      <w:r>
        <w:rPr>
          <w:rFonts w:hint="eastAsia"/>
        </w:rPr>
        <w:t>│  </w:t>
      </w:r>
      <w:r>
        <w:t xml:space="preserve"> ├── pipelines.py</w:t>
      </w:r>
    </w:p>
    <w:p w:rsidR="00107097" w:rsidRDefault="00107097" w:rsidP="00107097">
      <w:pPr>
        <w:ind w:firstLine="420"/>
      </w:pPr>
      <w:r>
        <w:rPr>
          <w:rFonts w:hint="eastAsia"/>
        </w:rPr>
        <w:t>│  </w:t>
      </w:r>
      <w:r>
        <w:t xml:space="preserve"> ├── settings.py</w:t>
      </w:r>
    </w:p>
    <w:p w:rsidR="00107097" w:rsidRDefault="00107097" w:rsidP="00107097">
      <w:pPr>
        <w:ind w:firstLine="420"/>
      </w:pPr>
      <w:r>
        <w:rPr>
          <w:rFonts w:hint="eastAsia"/>
        </w:rPr>
        <w:t>│  </w:t>
      </w:r>
      <w:r>
        <w:t xml:space="preserve"> └── spiders</w:t>
      </w:r>
    </w:p>
    <w:p w:rsidR="00107097" w:rsidRDefault="00107097" w:rsidP="00107097">
      <w:pPr>
        <w:ind w:firstLine="420"/>
      </w:pPr>
      <w:r>
        <w:rPr>
          <w:rFonts w:hint="eastAsia"/>
        </w:rPr>
        <w:t>│  </w:t>
      </w:r>
      <w:r>
        <w:t xml:space="preserve">     ├── __init__.py</w:t>
      </w:r>
    </w:p>
    <w:p w:rsidR="003B6395" w:rsidRDefault="00107097" w:rsidP="00107097">
      <w:pPr>
        <w:ind w:firstLine="420"/>
      </w:pPr>
      <w:r>
        <w:rPr>
          <w:rFonts w:hint="eastAsia"/>
        </w:rPr>
        <w:t>└──</w:t>
      </w:r>
      <w:r>
        <w:t xml:space="preserve"> scrapy.cfg</w:t>
      </w:r>
    </w:p>
    <w:p w:rsidR="00107097" w:rsidRDefault="00107097" w:rsidP="00107097">
      <w:pPr>
        <w:ind w:firstLine="420"/>
      </w:pPr>
      <w:r>
        <w:rPr>
          <w:rFonts w:hint="eastAsia"/>
        </w:rPr>
        <w:t>这些文件分别是：</w:t>
      </w:r>
    </w:p>
    <w:p w:rsidR="00107097" w:rsidRDefault="00107097" w:rsidP="00107097">
      <w:pPr>
        <w:ind w:firstLine="420"/>
      </w:pPr>
      <w:r>
        <w:t>s</w:t>
      </w:r>
      <w:r>
        <w:rPr>
          <w:rFonts w:hint="eastAsia"/>
        </w:rPr>
        <w:t>cra</w:t>
      </w:r>
      <w:r>
        <w:t>py.cfg</w:t>
      </w:r>
      <w:r>
        <w:rPr>
          <w:rFonts w:hint="eastAsia"/>
        </w:rPr>
        <w:t>：项目的配置文件</w:t>
      </w:r>
    </w:p>
    <w:p w:rsidR="00107097" w:rsidRDefault="00107097" w:rsidP="00107097">
      <w:pPr>
        <w:ind w:firstLine="420"/>
      </w:pPr>
      <w:r>
        <w:rPr>
          <w:rFonts w:hint="eastAsia"/>
        </w:rPr>
        <w:t>douban</w:t>
      </w:r>
      <w:r>
        <w:t>/</w:t>
      </w:r>
      <w:r>
        <w:rPr>
          <w:rFonts w:hint="eastAsia"/>
        </w:rPr>
        <w:t>：项目的工程文件，代码主要集中在这个文件夹下</w:t>
      </w:r>
    </w:p>
    <w:p w:rsidR="00107097" w:rsidRDefault="00107097" w:rsidP="00107097">
      <w:pPr>
        <w:ind w:firstLine="420"/>
      </w:pPr>
      <w:r>
        <w:rPr>
          <w:rFonts w:hint="eastAsia"/>
        </w:rPr>
        <w:t>douban</w:t>
      </w:r>
      <w:r>
        <w:t>/</w:t>
      </w:r>
      <w:r>
        <w:rPr>
          <w:rFonts w:hint="eastAsia"/>
        </w:rPr>
        <w:t>items</w:t>
      </w:r>
      <w:r>
        <w:t>.py</w:t>
      </w:r>
      <w:r>
        <w:rPr>
          <w:rFonts w:hint="eastAsia"/>
        </w:rPr>
        <w:t>：项目的item文件</w:t>
      </w:r>
    </w:p>
    <w:p w:rsidR="00107097" w:rsidRDefault="00107097" w:rsidP="00107097">
      <w:pPr>
        <w:ind w:firstLine="420"/>
      </w:pPr>
      <w:r>
        <w:rPr>
          <w:rFonts w:hint="eastAsia"/>
        </w:rPr>
        <w:t>douban</w:t>
      </w:r>
      <w:r>
        <w:t>/piplines.py</w:t>
      </w:r>
      <w:r>
        <w:rPr>
          <w:rFonts w:hint="eastAsia"/>
        </w:rPr>
        <w:t>：项目的piplines文件</w:t>
      </w:r>
    </w:p>
    <w:p w:rsidR="00107097" w:rsidRDefault="00107097" w:rsidP="00107097">
      <w:pPr>
        <w:ind w:firstLine="420"/>
      </w:pPr>
      <w:r>
        <w:rPr>
          <w:rFonts w:hint="eastAsia"/>
        </w:rPr>
        <w:t>douban/set</w:t>
      </w:r>
      <w:r>
        <w:t>t</w:t>
      </w:r>
      <w:r>
        <w:rPr>
          <w:rFonts w:hint="eastAsia"/>
        </w:rPr>
        <w:t>ing</w:t>
      </w:r>
      <w:r>
        <w:t>.py</w:t>
      </w:r>
      <w:r>
        <w:rPr>
          <w:rFonts w:hint="eastAsia"/>
        </w:rPr>
        <w:t>：项目的设置文件</w:t>
      </w:r>
    </w:p>
    <w:p w:rsidR="00107097" w:rsidRDefault="00107097" w:rsidP="00107097">
      <w:pPr>
        <w:ind w:firstLine="420"/>
      </w:pPr>
      <w:r>
        <w:rPr>
          <w:rFonts w:hint="eastAsia"/>
        </w:rPr>
        <w:t>douban</w:t>
      </w:r>
      <w:r>
        <w:t>/spiders/</w:t>
      </w:r>
      <w:r>
        <w:rPr>
          <w:rFonts w:hint="eastAsia"/>
        </w:rPr>
        <w:t>：爬虫工程目录，这里实现爬虫的主要功能</w:t>
      </w:r>
    </w:p>
    <w:p w:rsidR="00EA02E9" w:rsidRDefault="00EA02E9" w:rsidP="00EA02E9">
      <w:r>
        <w:tab/>
      </w:r>
      <w:r>
        <w:rPr>
          <w:rFonts w:hint="eastAsia"/>
        </w:rPr>
        <w:t>爬虫模块主要实现对douban网站的电影</w:t>
      </w:r>
      <w:r w:rsidR="00EC7ABE">
        <w:rPr>
          <w:rFonts w:hint="eastAsia"/>
        </w:rPr>
        <w:t>评论</w:t>
      </w:r>
      <w:r>
        <w:rPr>
          <w:rFonts w:hint="eastAsia"/>
        </w:rPr>
        <w:t>进行爬取，以下是爬虫模块的核心逻辑实现代码：</w:t>
      </w:r>
    </w:p>
    <w:p w:rsidR="008103D3" w:rsidRDefault="00EC7ABE" w:rsidP="00EA02E9">
      <w:r>
        <w:rPr>
          <w:noProof/>
        </w:rPr>
        <w:drawing>
          <wp:inline distT="0" distB="0" distL="0" distR="0" wp14:anchorId="16565976" wp14:editId="07600739">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699770"/>
                    </a:xfrm>
                    <a:prstGeom prst="rect">
                      <a:avLst/>
                    </a:prstGeom>
                  </pic:spPr>
                </pic:pic>
              </a:graphicData>
            </a:graphic>
          </wp:inline>
        </w:drawing>
      </w:r>
    </w:p>
    <w:p w:rsidR="0095462F" w:rsidRDefault="00EC7ABE" w:rsidP="00EA02E9">
      <w:r>
        <w:rPr>
          <w:noProof/>
        </w:rPr>
        <w:drawing>
          <wp:inline distT="0" distB="0" distL="0" distR="0" wp14:anchorId="0DFF0602" wp14:editId="0AD75538">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262380"/>
                    </a:xfrm>
                    <a:prstGeom prst="rect">
                      <a:avLst/>
                    </a:prstGeom>
                  </pic:spPr>
                </pic:pic>
              </a:graphicData>
            </a:graphic>
          </wp:inline>
        </w:drawing>
      </w:r>
    </w:p>
    <w:p w:rsidR="005E566B" w:rsidRDefault="0005078B" w:rsidP="009C6DB3">
      <w:r>
        <w:rPr>
          <w:rFonts w:hint="eastAsia"/>
        </w:rPr>
        <w:t>5.</w:t>
      </w:r>
      <w:r w:rsidR="00112EB0">
        <w:t>3</w:t>
      </w:r>
      <w:r>
        <w:rPr>
          <w:rFonts w:hint="eastAsia"/>
        </w:rPr>
        <w:t>.</w:t>
      </w:r>
      <w:r>
        <w:t xml:space="preserve">2 </w:t>
      </w:r>
      <w:r w:rsidR="00D80C63">
        <w:rPr>
          <w:rFonts w:hint="eastAsia"/>
        </w:rPr>
        <w:t>语料生成模块</w:t>
      </w:r>
    </w:p>
    <w:p w:rsidR="0095462F" w:rsidRDefault="0095462F" w:rsidP="0095462F">
      <w:pPr>
        <w:ind w:firstLine="420"/>
      </w:pPr>
      <w:r>
        <w:rPr>
          <w:rFonts w:hint="eastAsia"/>
        </w:rPr>
        <w:t>语料生成模块是将爬取的语料进行切词标注，生成训练语料用于训练模型使用的，语料生成模块的核心代码如下：</w:t>
      </w:r>
    </w:p>
    <w:p w:rsidR="0095462F" w:rsidRDefault="0095462F" w:rsidP="009C6DB3">
      <w:r>
        <w:rPr>
          <w:noProof/>
        </w:rPr>
        <w:drawing>
          <wp:inline distT="0" distB="0" distL="0" distR="0" wp14:anchorId="0B672C8C" wp14:editId="250FDE11">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43100"/>
                    </a:xfrm>
                    <a:prstGeom prst="rect">
                      <a:avLst/>
                    </a:prstGeom>
                  </pic:spPr>
                </pic:pic>
              </a:graphicData>
            </a:graphic>
          </wp:inline>
        </w:drawing>
      </w:r>
    </w:p>
    <w:p w:rsidR="0005078B" w:rsidRDefault="0005078B" w:rsidP="009C6DB3">
      <w:r>
        <w:rPr>
          <w:rFonts w:hint="eastAsia"/>
        </w:rPr>
        <w:lastRenderedPageBreak/>
        <w:t>5.</w:t>
      </w:r>
      <w:r w:rsidR="00112EB0">
        <w:t>3</w:t>
      </w:r>
      <w:r>
        <w:rPr>
          <w:rFonts w:hint="eastAsia"/>
        </w:rPr>
        <w:t>.</w:t>
      </w:r>
      <w:r>
        <w:t xml:space="preserve">3 </w:t>
      </w:r>
      <w:r w:rsidR="00D80C63">
        <w:rPr>
          <w:rFonts w:hint="eastAsia"/>
        </w:rPr>
        <w:t>文本训练模块</w:t>
      </w:r>
    </w:p>
    <w:p w:rsidR="00FE2C24" w:rsidRDefault="00FE2C24" w:rsidP="00FE2C24">
      <w:pPr>
        <w:ind w:firstLine="420"/>
      </w:pPr>
      <w:r>
        <w:rPr>
          <w:rFonts w:hint="eastAsia"/>
        </w:rPr>
        <w:t>文本训练模块是对文本模型的训练过程，文本训练包括lda模型训练，doc</w:t>
      </w:r>
      <w:r>
        <w:t>2vec</w:t>
      </w:r>
      <w:r>
        <w:rPr>
          <w:rFonts w:hint="eastAsia"/>
        </w:rPr>
        <w:t>模块训练，以及lda特征与doc</w:t>
      </w:r>
      <w:r>
        <w:t>2vec</w:t>
      </w:r>
      <w:r>
        <w:rPr>
          <w:rFonts w:hint="eastAsia"/>
        </w:rPr>
        <w:t>向量的特征融合和分类。核心的文本训练模块代码如下：</w:t>
      </w:r>
    </w:p>
    <w:p w:rsidR="00FE2C24" w:rsidRDefault="00374960" w:rsidP="00374960">
      <w:r>
        <w:rPr>
          <w:noProof/>
        </w:rPr>
        <w:drawing>
          <wp:inline distT="0" distB="0" distL="0" distR="0" wp14:anchorId="64FCF5B7" wp14:editId="32D99314">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229485"/>
                    </a:xfrm>
                    <a:prstGeom prst="rect">
                      <a:avLst/>
                    </a:prstGeom>
                  </pic:spPr>
                </pic:pic>
              </a:graphicData>
            </a:graphic>
          </wp:inline>
        </w:drawing>
      </w:r>
    </w:p>
    <w:p w:rsidR="00374960" w:rsidRDefault="00AB7788" w:rsidP="00374960">
      <w:r>
        <w:rPr>
          <w:noProof/>
        </w:rPr>
        <w:drawing>
          <wp:inline distT="0" distB="0" distL="0" distR="0" wp14:anchorId="778C397B" wp14:editId="5C892DB7">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85340"/>
                    </a:xfrm>
                    <a:prstGeom prst="rect">
                      <a:avLst/>
                    </a:prstGeom>
                  </pic:spPr>
                </pic:pic>
              </a:graphicData>
            </a:graphic>
          </wp:inline>
        </w:drawing>
      </w:r>
    </w:p>
    <w:p w:rsidR="00AB7788" w:rsidRDefault="000632CE" w:rsidP="00374960">
      <w:r>
        <w:rPr>
          <w:noProof/>
        </w:rPr>
        <w:drawing>
          <wp:inline distT="0" distB="0" distL="0" distR="0" wp14:anchorId="173F2C92" wp14:editId="5B13DCB4">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34745"/>
                    </a:xfrm>
                    <a:prstGeom prst="rect">
                      <a:avLst/>
                    </a:prstGeom>
                  </pic:spPr>
                </pic:pic>
              </a:graphicData>
            </a:graphic>
          </wp:inline>
        </w:drawing>
      </w:r>
    </w:p>
    <w:p w:rsidR="00D94B52" w:rsidRDefault="00112EB0" w:rsidP="009C6DB3">
      <w:r>
        <w:rPr>
          <w:rFonts w:hint="eastAsia"/>
        </w:rPr>
        <w:t>5.4</w:t>
      </w:r>
      <w:r w:rsidR="00D94B52">
        <w:t xml:space="preserve"> </w:t>
      </w:r>
      <w:r w:rsidR="00D94B52">
        <w:rPr>
          <w:rFonts w:hint="eastAsia"/>
        </w:rPr>
        <w:t>系统测试与验证</w:t>
      </w:r>
    </w:p>
    <w:p w:rsidR="00E70A2A" w:rsidRDefault="00497CCC" w:rsidP="00A37B2E">
      <w:pPr>
        <w:ind w:firstLine="420"/>
      </w:pPr>
      <w:r>
        <w:rPr>
          <w:rFonts w:hint="eastAsia"/>
        </w:rPr>
        <w:t>系统测试分为</w:t>
      </w:r>
      <w:r w:rsidR="00DA1A5A">
        <w:rPr>
          <w:rFonts w:hint="eastAsia"/>
        </w:rPr>
        <w:t>准确度测试和性能测试。</w:t>
      </w:r>
      <w:r w:rsidR="00002FE0">
        <w:rPr>
          <w:rFonts w:hint="eastAsia"/>
        </w:rPr>
        <w:t>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2</w:t>
      </w:r>
      <w:r>
        <w:t xml:space="preserve"> </w:t>
      </w:r>
      <w:r>
        <w:rPr>
          <w:rFonts w:hint="eastAsia"/>
        </w:rPr>
        <w:t>准确度测试</w:t>
      </w:r>
    </w:p>
    <w:p w:rsidR="009A26CF" w:rsidRDefault="009A26CF" w:rsidP="00CA795A">
      <w:pPr>
        <w:ind w:firstLine="420"/>
      </w:pPr>
      <w:r>
        <w:t>ROC (</w:t>
      </w:r>
      <w:r w:rsidRPr="009A26CF">
        <w:t>Receiver Operating Characteristic)</w:t>
      </w:r>
      <w:r w:rsidRPr="009A26CF">
        <w:rPr>
          <w:rFonts w:hint="eastAsia"/>
        </w:rPr>
        <w:t xml:space="preserve"> </w:t>
      </w:r>
      <w:r>
        <w:rPr>
          <w:rFonts w:hint="eastAsia"/>
        </w:rPr>
        <w:t>曲线是用来评价一个二值分类器(</w:t>
      </w:r>
      <w:r w:rsidRPr="009A26CF">
        <w:t>binary classifier</w:t>
      </w:r>
      <w:r>
        <w:rPr>
          <w:rFonts w:hint="eastAsia"/>
        </w:rPr>
        <w:t>)的优劣，与其对应的是AUC(Area</w:t>
      </w:r>
      <w:r>
        <w:t xml:space="preserve"> Under Curve</w:t>
      </w:r>
      <w:r>
        <w:rPr>
          <w:rFonts w:hint="eastAsia"/>
        </w:rPr>
        <w:t>)值</w:t>
      </w:r>
      <w:r w:rsidR="007E40ED">
        <w:rPr>
          <w:rFonts w:hint="eastAsia"/>
        </w:rPr>
        <w:t>，在ROC曲线上AUC值被定义为ROC曲线下的面积，这个面积的数值不会超过1，其用来标识分类模型的准确度</w:t>
      </w:r>
      <w:r w:rsidR="00BE367E">
        <w:rPr>
          <w:rFonts w:hint="eastAsia"/>
        </w:rPr>
        <w:t>，AUC值可以直观的评价一个二值分类器的优劣，AUC值越大表示分类器越好，反之，分类器越差</w:t>
      </w:r>
      <w:r w:rsidR="007E40ED">
        <w:rPr>
          <w:rFonts w:hint="eastAsia"/>
        </w:rPr>
        <w:t>。</w:t>
      </w:r>
    </w:p>
    <w:p w:rsidR="000B18DA" w:rsidRDefault="00CA795A" w:rsidP="000B18DA">
      <w:pPr>
        <w:ind w:firstLine="420"/>
      </w:pPr>
      <w:r>
        <w:rPr>
          <w:rFonts w:hint="eastAsia"/>
        </w:rPr>
        <w:lastRenderedPageBreak/>
        <w:t>ROC曲线的横坐标为FPR</w:t>
      </w:r>
      <w:r>
        <w:t>(</w:t>
      </w:r>
      <w:r>
        <w:rPr>
          <w:rFonts w:hint="eastAsia"/>
        </w:rPr>
        <w:t>false</w:t>
      </w:r>
      <w:r>
        <w:t xml:space="preserve"> positive rate)</w:t>
      </w:r>
      <w:r>
        <w:rPr>
          <w:rFonts w:hint="eastAsia"/>
        </w:rPr>
        <w:t>值，纵坐标为TPR(true</w:t>
      </w:r>
      <w:r>
        <w:t xml:space="preserve"> positive rate</w:t>
      </w:r>
      <w:r>
        <w:rPr>
          <w:rFonts w:hint="eastAsia"/>
        </w:rPr>
        <w:t>)值。</w:t>
      </w:r>
      <w:r w:rsidR="00606631">
        <w:t>TPR</w:t>
      </w:r>
      <w:r w:rsidR="00606631">
        <w:rPr>
          <w:rFonts w:hint="eastAsia"/>
        </w:rPr>
        <w:t>的计算公式为TP</w:t>
      </w:r>
      <w:r w:rsidR="00606631">
        <w:t>/(TP+FN)</w:t>
      </w:r>
      <w:r w:rsidR="00606631">
        <w:rPr>
          <w:rFonts w:hint="eastAsia"/>
        </w:rPr>
        <w:t>，代表分类器预测的正类中实际正实例占所有正实例的比例。FPR的计算公式为FP/</w:t>
      </w:r>
      <w:r w:rsidR="00606631">
        <w:t>(FP+TN)</w:t>
      </w:r>
      <w:r w:rsidR="00606631">
        <w:rPr>
          <w:rFonts w:hint="eastAsia"/>
        </w:rPr>
        <w:t>，代表分类器预测的正类中实际负实例占所有负</w:t>
      </w:r>
      <w:r w:rsidR="000B18DA">
        <w:rPr>
          <w:rFonts w:hint="eastAsia"/>
        </w:rPr>
        <w:t>实例的比例。其中，有如下定义：</w:t>
      </w:r>
    </w:p>
    <w:p w:rsidR="000B18DA" w:rsidRPr="000B18DA" w:rsidRDefault="000B18DA" w:rsidP="0016437E">
      <w:pPr>
        <w:pStyle w:val="a3"/>
        <w:numPr>
          <w:ilvl w:val="0"/>
          <w:numId w:val="26"/>
        </w:numPr>
        <w:ind w:firstLineChars="0"/>
      </w:pPr>
      <w:r>
        <w:rPr>
          <w:rFonts w:hint="eastAsia"/>
        </w:rPr>
        <w:t>TP</w:t>
      </w:r>
      <w:r w:rsidRPr="000B18DA">
        <w:t xml:space="preserve"> </w:t>
      </w:r>
      <w:r>
        <w:t xml:space="preserve">(True Postive </w:t>
      </w:r>
      <w:r w:rsidRPr="000B18DA">
        <w:t>)</w:t>
      </w:r>
      <w:r>
        <w:rPr>
          <w:rFonts w:hint="eastAsia"/>
        </w:rPr>
        <w:t>：</w:t>
      </w:r>
      <w:r w:rsidRPr="000B18DA">
        <w:t>若一个实例是正类并且被预测为正类</w:t>
      </w:r>
      <w:r>
        <w:rPr>
          <w:rFonts w:hint="eastAsia"/>
        </w:rPr>
        <w:t>，</w:t>
      </w:r>
    </w:p>
    <w:p w:rsidR="000B18DA" w:rsidRPr="000B18DA" w:rsidRDefault="000B18DA" w:rsidP="0016437E">
      <w:pPr>
        <w:pStyle w:val="a3"/>
        <w:numPr>
          <w:ilvl w:val="0"/>
          <w:numId w:val="26"/>
        </w:numPr>
        <w:ind w:firstLineChars="0"/>
      </w:pPr>
      <w:r>
        <w:t>FN(False Negative)</w:t>
      </w:r>
      <w:r>
        <w:rPr>
          <w:rFonts w:hint="eastAsia"/>
        </w:rPr>
        <w:t>：</w:t>
      </w:r>
      <w:r w:rsidRPr="000B18DA">
        <w:t>若一个实例是正类，但是被预测成为负类</w:t>
      </w:r>
      <w:r>
        <w:rPr>
          <w:rFonts w:hint="eastAsia"/>
        </w:rPr>
        <w:t>，</w:t>
      </w:r>
    </w:p>
    <w:p w:rsidR="000B18DA" w:rsidRPr="000B18DA" w:rsidRDefault="000B18DA" w:rsidP="0016437E">
      <w:pPr>
        <w:pStyle w:val="a3"/>
        <w:numPr>
          <w:ilvl w:val="0"/>
          <w:numId w:val="26"/>
        </w:numPr>
        <w:ind w:firstLineChars="0"/>
      </w:pPr>
      <w:r>
        <w:t>FP(</w:t>
      </w:r>
      <w:r>
        <w:rPr>
          <w:rFonts w:hint="eastAsia"/>
        </w:rPr>
        <w:t>False</w:t>
      </w:r>
      <w:r>
        <w:t xml:space="preserve"> Postive)</w:t>
      </w:r>
      <w:r>
        <w:rPr>
          <w:rFonts w:hint="eastAsia"/>
        </w:rPr>
        <w:t>：</w:t>
      </w:r>
      <w:r w:rsidRPr="000B18DA">
        <w:t>若一个实例是负类，但是被预测成为正类</w:t>
      </w:r>
      <w:r>
        <w:rPr>
          <w:rFonts w:hint="eastAsia"/>
        </w:rPr>
        <w:t>，</w:t>
      </w:r>
    </w:p>
    <w:p w:rsidR="000B18DA" w:rsidRDefault="000B18DA" w:rsidP="0016437E">
      <w:pPr>
        <w:pStyle w:val="a3"/>
        <w:numPr>
          <w:ilvl w:val="0"/>
          <w:numId w:val="26"/>
        </w:numPr>
        <w:ind w:firstLineChars="0"/>
      </w:pPr>
      <w:r>
        <w:t>TN(True Negative)</w:t>
      </w:r>
      <w:r>
        <w:rPr>
          <w:rFonts w:hint="eastAsia"/>
        </w:rPr>
        <w:t>：</w:t>
      </w:r>
      <w:r w:rsidRPr="000B18DA">
        <w:t>若一个实例是负类，但是被预测成为负类</w:t>
      </w:r>
      <w:r>
        <w:rPr>
          <w:rFonts w:hint="eastAsia"/>
        </w:rPr>
        <w:t>。</w:t>
      </w:r>
    </w:p>
    <w:p w:rsidR="00D433D8" w:rsidRPr="000B18DA" w:rsidRDefault="00D433D8" w:rsidP="00494B4F">
      <w:pPr>
        <w:ind w:firstLine="420"/>
      </w:pPr>
      <w:r>
        <w:rPr>
          <w:rFonts w:hint="eastAsia"/>
        </w:rPr>
        <w:t>根据以上定义，绘制本系统中基于LDA和Doc</w:t>
      </w:r>
      <w:r>
        <w:t>2vec</w:t>
      </w:r>
      <w:r>
        <w:rPr>
          <w:rFonts w:hint="eastAsia"/>
        </w:rPr>
        <w:t>模型的SGD</w:t>
      </w:r>
      <w:r>
        <w:t>Classifier</w:t>
      </w:r>
      <w:r>
        <w:rPr>
          <w:rFonts w:hint="eastAsia"/>
        </w:rPr>
        <w:t>分类器的ROC曲线如下图所示：</w:t>
      </w:r>
    </w:p>
    <w:p w:rsidR="00A37B2E" w:rsidRDefault="00DA1A5A" w:rsidP="00E27030">
      <w:pPr>
        <w:jc w:val="center"/>
      </w:pPr>
      <w:r>
        <w:rPr>
          <w:noProof/>
        </w:rPr>
        <w:drawing>
          <wp:inline distT="0" distB="0" distL="0" distR="0">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494B4F" w:rsidRDefault="00494B4F" w:rsidP="00494B4F">
      <w:r>
        <w:rPr>
          <w:rFonts w:hint="eastAsia"/>
        </w:rPr>
        <w:t>可以看到该分类器得到的AUC值为0.</w:t>
      </w:r>
      <w:r>
        <w:t>81</w:t>
      </w:r>
      <w:r>
        <w:rPr>
          <w:rFonts w:hint="eastAsia"/>
        </w:rPr>
        <w:t>，相对于文本倾向分析结果已经满足了需求，其表现出准确率相对于单单使用LDA（0.</w:t>
      </w:r>
      <w:r>
        <w:t>68</w:t>
      </w:r>
      <w:r>
        <w:rPr>
          <w:rFonts w:hint="eastAsia"/>
        </w:rPr>
        <w:t>）或doc2vec（0.</w:t>
      </w:r>
      <w:r>
        <w:t>78</w:t>
      </w:r>
      <w:r>
        <w:rPr>
          <w:rFonts w:hint="eastAsia"/>
        </w:rPr>
        <w:t>）都有所提高。</w:t>
      </w:r>
    </w:p>
    <w:p w:rsidR="007B44AD" w:rsidRDefault="007B44AD" w:rsidP="007B44AD">
      <w:r>
        <w:rPr>
          <w:rFonts w:hint="eastAsia"/>
        </w:rPr>
        <w:t>5.3.3</w:t>
      </w:r>
      <w:r>
        <w:t xml:space="preserve"> </w:t>
      </w:r>
      <w:r>
        <w:rPr>
          <w:rFonts w:hint="eastAsia"/>
        </w:rPr>
        <w:t>性能测试</w:t>
      </w:r>
    </w:p>
    <w:p w:rsidR="003F585F" w:rsidRPr="00C859CA" w:rsidRDefault="00C859CA" w:rsidP="00C859CA">
      <w:pPr>
        <w:ind w:firstLine="420"/>
      </w:pPr>
      <w:r>
        <w:rPr>
          <w:rFonts w:hint="eastAsia"/>
        </w:rPr>
        <w:t>下图是在Spark上基于并行化算法训练维度为900大小为19G</w:t>
      </w:r>
      <w:r>
        <w:t>B</w:t>
      </w:r>
      <w:r>
        <w:rPr>
          <w:rFonts w:hint="eastAsia"/>
        </w:rPr>
        <w:t>的维基语料生成doc</w:t>
      </w:r>
      <w:r>
        <w:t>2vec</w:t>
      </w:r>
      <w:r>
        <w:rPr>
          <w:rFonts w:hint="eastAsia"/>
        </w:rPr>
        <w:t>模型的训练速度：</w:t>
      </w:r>
    </w:p>
    <w:p w:rsidR="00DA1A5A" w:rsidRDefault="00DA1A5A" w:rsidP="00E27030">
      <w:pPr>
        <w:jc w:val="center"/>
      </w:pPr>
      <w:r>
        <w:rPr>
          <w:noProof/>
        </w:rPr>
        <w:drawing>
          <wp:inline distT="0" distB="0" distL="0" distR="0">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B721F7" w:rsidRPr="007B44AD" w:rsidRDefault="00B721F7" w:rsidP="00B721F7">
      <w:r>
        <w:rPr>
          <w:rFonts w:hint="eastAsia"/>
        </w:rPr>
        <w:t>通过曲线可以看到，其训练速度有很大的提升。</w:t>
      </w:r>
    </w:p>
    <w:p w:rsidR="00EE1925" w:rsidRDefault="00B37B93" w:rsidP="009C6DB3">
      <w:r>
        <w:rPr>
          <w:rFonts w:hint="eastAsia"/>
        </w:rPr>
        <w:lastRenderedPageBreak/>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w:t>
      </w:r>
      <w:r w:rsidR="000B3CD1">
        <w:rPr>
          <w:rFonts w:hint="eastAsia"/>
        </w:rPr>
        <w:lastRenderedPageBreak/>
        <w:t>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30C8" w:rsidRDefault="00B630C8" w:rsidP="00913A70">
      <w:r>
        <w:separator/>
      </w:r>
    </w:p>
  </w:endnote>
  <w:endnote w:type="continuationSeparator" w:id="0">
    <w:p w:rsidR="00B630C8" w:rsidRDefault="00B630C8"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30C8" w:rsidRDefault="00B630C8" w:rsidP="00913A70">
      <w:r>
        <w:separator/>
      </w:r>
    </w:p>
  </w:footnote>
  <w:footnote w:type="continuationSeparator" w:id="0">
    <w:p w:rsidR="00B630C8" w:rsidRDefault="00B630C8"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4"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0"/>
  </w:num>
  <w:num w:numId="3">
    <w:abstractNumId w:val="3"/>
  </w:num>
  <w:num w:numId="4">
    <w:abstractNumId w:val="7"/>
  </w:num>
  <w:num w:numId="5">
    <w:abstractNumId w:val="17"/>
  </w:num>
  <w:num w:numId="6">
    <w:abstractNumId w:val="24"/>
  </w:num>
  <w:num w:numId="7">
    <w:abstractNumId w:val="22"/>
  </w:num>
  <w:num w:numId="8">
    <w:abstractNumId w:val="9"/>
  </w:num>
  <w:num w:numId="9">
    <w:abstractNumId w:val="20"/>
  </w:num>
  <w:num w:numId="10">
    <w:abstractNumId w:val="5"/>
  </w:num>
  <w:num w:numId="11">
    <w:abstractNumId w:val="2"/>
  </w:num>
  <w:num w:numId="12">
    <w:abstractNumId w:val="11"/>
  </w:num>
  <w:num w:numId="13">
    <w:abstractNumId w:val="19"/>
  </w:num>
  <w:num w:numId="14">
    <w:abstractNumId w:val="25"/>
  </w:num>
  <w:num w:numId="15">
    <w:abstractNumId w:val="23"/>
  </w:num>
  <w:num w:numId="16">
    <w:abstractNumId w:val="12"/>
  </w:num>
  <w:num w:numId="17">
    <w:abstractNumId w:val="21"/>
  </w:num>
  <w:num w:numId="18">
    <w:abstractNumId w:val="13"/>
  </w:num>
  <w:num w:numId="19">
    <w:abstractNumId w:val="14"/>
  </w:num>
  <w:num w:numId="20">
    <w:abstractNumId w:val="15"/>
  </w:num>
  <w:num w:numId="21">
    <w:abstractNumId w:val="16"/>
  </w:num>
  <w:num w:numId="22">
    <w:abstractNumId w:val="8"/>
  </w:num>
  <w:num w:numId="23">
    <w:abstractNumId w:val="4"/>
  </w:num>
  <w:num w:numId="24">
    <w:abstractNumId w:val="1"/>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1757"/>
    <w:rsid w:val="00002207"/>
    <w:rsid w:val="00002FE0"/>
    <w:rsid w:val="000035CF"/>
    <w:rsid w:val="00005B9F"/>
    <w:rsid w:val="00010C1A"/>
    <w:rsid w:val="000157AF"/>
    <w:rsid w:val="00015C9D"/>
    <w:rsid w:val="00026766"/>
    <w:rsid w:val="000310FE"/>
    <w:rsid w:val="0003141B"/>
    <w:rsid w:val="000325C0"/>
    <w:rsid w:val="0003376E"/>
    <w:rsid w:val="00034C9A"/>
    <w:rsid w:val="000353E6"/>
    <w:rsid w:val="00036E88"/>
    <w:rsid w:val="0003783D"/>
    <w:rsid w:val="00040039"/>
    <w:rsid w:val="00042F9D"/>
    <w:rsid w:val="000442B3"/>
    <w:rsid w:val="00045495"/>
    <w:rsid w:val="00047748"/>
    <w:rsid w:val="00047FB5"/>
    <w:rsid w:val="0005078B"/>
    <w:rsid w:val="00055E81"/>
    <w:rsid w:val="000560BB"/>
    <w:rsid w:val="000613A7"/>
    <w:rsid w:val="000624EA"/>
    <w:rsid w:val="00062BD9"/>
    <w:rsid w:val="000632CE"/>
    <w:rsid w:val="00063829"/>
    <w:rsid w:val="00063D6E"/>
    <w:rsid w:val="00065FEC"/>
    <w:rsid w:val="00070F63"/>
    <w:rsid w:val="0007101D"/>
    <w:rsid w:val="00073474"/>
    <w:rsid w:val="000765A9"/>
    <w:rsid w:val="00077EA5"/>
    <w:rsid w:val="0008054B"/>
    <w:rsid w:val="00081AA9"/>
    <w:rsid w:val="00082650"/>
    <w:rsid w:val="00085050"/>
    <w:rsid w:val="000851FC"/>
    <w:rsid w:val="0008705B"/>
    <w:rsid w:val="00090F8E"/>
    <w:rsid w:val="00094E62"/>
    <w:rsid w:val="00095499"/>
    <w:rsid w:val="000A1A82"/>
    <w:rsid w:val="000A2D03"/>
    <w:rsid w:val="000A3752"/>
    <w:rsid w:val="000A4179"/>
    <w:rsid w:val="000A5CFA"/>
    <w:rsid w:val="000A6327"/>
    <w:rsid w:val="000A720A"/>
    <w:rsid w:val="000B06EA"/>
    <w:rsid w:val="000B18DA"/>
    <w:rsid w:val="000B2409"/>
    <w:rsid w:val="000B25E3"/>
    <w:rsid w:val="000B2B50"/>
    <w:rsid w:val="000B3CD1"/>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6526"/>
    <w:rsid w:val="000D719B"/>
    <w:rsid w:val="000D7336"/>
    <w:rsid w:val="000D7A84"/>
    <w:rsid w:val="000E1AA3"/>
    <w:rsid w:val="000E1EEB"/>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07097"/>
    <w:rsid w:val="00110E1D"/>
    <w:rsid w:val="00111503"/>
    <w:rsid w:val="00112EB0"/>
    <w:rsid w:val="00113D2B"/>
    <w:rsid w:val="00116B46"/>
    <w:rsid w:val="00117A47"/>
    <w:rsid w:val="00121570"/>
    <w:rsid w:val="0012245F"/>
    <w:rsid w:val="00123BE2"/>
    <w:rsid w:val="00123F79"/>
    <w:rsid w:val="00124E5A"/>
    <w:rsid w:val="001273C3"/>
    <w:rsid w:val="0013082C"/>
    <w:rsid w:val="00137394"/>
    <w:rsid w:val="001408C2"/>
    <w:rsid w:val="00140A7D"/>
    <w:rsid w:val="0014449B"/>
    <w:rsid w:val="001446F3"/>
    <w:rsid w:val="00144D8B"/>
    <w:rsid w:val="001451FD"/>
    <w:rsid w:val="00152E60"/>
    <w:rsid w:val="00153128"/>
    <w:rsid w:val="001533D6"/>
    <w:rsid w:val="00154037"/>
    <w:rsid w:val="0015456A"/>
    <w:rsid w:val="0015653E"/>
    <w:rsid w:val="001603B1"/>
    <w:rsid w:val="001610ED"/>
    <w:rsid w:val="0016437E"/>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47C2"/>
    <w:rsid w:val="00185322"/>
    <w:rsid w:val="00185794"/>
    <w:rsid w:val="00190E21"/>
    <w:rsid w:val="001935E6"/>
    <w:rsid w:val="00194B31"/>
    <w:rsid w:val="001A4EDB"/>
    <w:rsid w:val="001A68D2"/>
    <w:rsid w:val="001B06A6"/>
    <w:rsid w:val="001B3E0A"/>
    <w:rsid w:val="001B470F"/>
    <w:rsid w:val="001B5272"/>
    <w:rsid w:val="001C0B0B"/>
    <w:rsid w:val="001C6AD9"/>
    <w:rsid w:val="001C7285"/>
    <w:rsid w:val="001D32DD"/>
    <w:rsid w:val="001D6167"/>
    <w:rsid w:val="001E0D8B"/>
    <w:rsid w:val="001E2121"/>
    <w:rsid w:val="001E23A8"/>
    <w:rsid w:val="001E3115"/>
    <w:rsid w:val="001E3A68"/>
    <w:rsid w:val="001E754E"/>
    <w:rsid w:val="001E7612"/>
    <w:rsid w:val="001E7DFE"/>
    <w:rsid w:val="001F00E9"/>
    <w:rsid w:val="001F0C33"/>
    <w:rsid w:val="001F1169"/>
    <w:rsid w:val="001F3681"/>
    <w:rsid w:val="001F4727"/>
    <w:rsid w:val="001F4D86"/>
    <w:rsid w:val="001F5265"/>
    <w:rsid w:val="001F56A3"/>
    <w:rsid w:val="001F6D18"/>
    <w:rsid w:val="00200FF1"/>
    <w:rsid w:val="002019DC"/>
    <w:rsid w:val="00202DC8"/>
    <w:rsid w:val="00203229"/>
    <w:rsid w:val="002038E2"/>
    <w:rsid w:val="002040A0"/>
    <w:rsid w:val="002061BF"/>
    <w:rsid w:val="002070C4"/>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375"/>
    <w:rsid w:val="002576AE"/>
    <w:rsid w:val="00261297"/>
    <w:rsid w:val="00261ECE"/>
    <w:rsid w:val="00262855"/>
    <w:rsid w:val="00262F91"/>
    <w:rsid w:val="00267A57"/>
    <w:rsid w:val="00270FCC"/>
    <w:rsid w:val="0027120F"/>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1415"/>
    <w:rsid w:val="002B51E5"/>
    <w:rsid w:val="002C0141"/>
    <w:rsid w:val="002C2B8C"/>
    <w:rsid w:val="002C2D28"/>
    <w:rsid w:val="002C76DA"/>
    <w:rsid w:val="002D2D2B"/>
    <w:rsid w:val="002D46D8"/>
    <w:rsid w:val="002D7237"/>
    <w:rsid w:val="002E38B2"/>
    <w:rsid w:val="002E5055"/>
    <w:rsid w:val="002E6A31"/>
    <w:rsid w:val="002F29C6"/>
    <w:rsid w:val="002F3EE7"/>
    <w:rsid w:val="002F65A4"/>
    <w:rsid w:val="0030210D"/>
    <w:rsid w:val="00302F51"/>
    <w:rsid w:val="00303918"/>
    <w:rsid w:val="003066C0"/>
    <w:rsid w:val="00313722"/>
    <w:rsid w:val="00313CD4"/>
    <w:rsid w:val="00314F85"/>
    <w:rsid w:val="0032138C"/>
    <w:rsid w:val="00323292"/>
    <w:rsid w:val="00325840"/>
    <w:rsid w:val="00325C0C"/>
    <w:rsid w:val="00326F88"/>
    <w:rsid w:val="003301EB"/>
    <w:rsid w:val="003317E1"/>
    <w:rsid w:val="003355E2"/>
    <w:rsid w:val="0033749C"/>
    <w:rsid w:val="00342053"/>
    <w:rsid w:val="00343C90"/>
    <w:rsid w:val="003458DB"/>
    <w:rsid w:val="003459B2"/>
    <w:rsid w:val="003470FA"/>
    <w:rsid w:val="00352E7E"/>
    <w:rsid w:val="00354B9A"/>
    <w:rsid w:val="00356070"/>
    <w:rsid w:val="0035771F"/>
    <w:rsid w:val="00361587"/>
    <w:rsid w:val="00362260"/>
    <w:rsid w:val="0036262E"/>
    <w:rsid w:val="003635A9"/>
    <w:rsid w:val="0036390F"/>
    <w:rsid w:val="0036516F"/>
    <w:rsid w:val="00365E54"/>
    <w:rsid w:val="00365F0C"/>
    <w:rsid w:val="00366EDD"/>
    <w:rsid w:val="0037104E"/>
    <w:rsid w:val="003711C2"/>
    <w:rsid w:val="00371313"/>
    <w:rsid w:val="003718E7"/>
    <w:rsid w:val="0037357E"/>
    <w:rsid w:val="00373935"/>
    <w:rsid w:val="00374960"/>
    <w:rsid w:val="003772F6"/>
    <w:rsid w:val="00381E33"/>
    <w:rsid w:val="003828C8"/>
    <w:rsid w:val="003849BD"/>
    <w:rsid w:val="0038687B"/>
    <w:rsid w:val="00387EBE"/>
    <w:rsid w:val="003925F1"/>
    <w:rsid w:val="00393F9C"/>
    <w:rsid w:val="0039433E"/>
    <w:rsid w:val="00394397"/>
    <w:rsid w:val="003953C6"/>
    <w:rsid w:val="003958CF"/>
    <w:rsid w:val="00397E41"/>
    <w:rsid w:val="003A04EC"/>
    <w:rsid w:val="003B12AB"/>
    <w:rsid w:val="003B6395"/>
    <w:rsid w:val="003B757B"/>
    <w:rsid w:val="003C26F1"/>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0F1D"/>
    <w:rsid w:val="003F10CF"/>
    <w:rsid w:val="003F1E4F"/>
    <w:rsid w:val="003F2478"/>
    <w:rsid w:val="003F585F"/>
    <w:rsid w:val="003F6CA4"/>
    <w:rsid w:val="003F7AAA"/>
    <w:rsid w:val="004003B5"/>
    <w:rsid w:val="004007A1"/>
    <w:rsid w:val="00402ED6"/>
    <w:rsid w:val="004032F1"/>
    <w:rsid w:val="004039FB"/>
    <w:rsid w:val="00411396"/>
    <w:rsid w:val="00411E17"/>
    <w:rsid w:val="00411F5A"/>
    <w:rsid w:val="00412049"/>
    <w:rsid w:val="0041588A"/>
    <w:rsid w:val="004171EE"/>
    <w:rsid w:val="004217E9"/>
    <w:rsid w:val="004218B6"/>
    <w:rsid w:val="00423852"/>
    <w:rsid w:val="004252BF"/>
    <w:rsid w:val="00431166"/>
    <w:rsid w:val="0043355D"/>
    <w:rsid w:val="004336B7"/>
    <w:rsid w:val="0043578E"/>
    <w:rsid w:val="00442678"/>
    <w:rsid w:val="00445729"/>
    <w:rsid w:val="00446268"/>
    <w:rsid w:val="00450B94"/>
    <w:rsid w:val="0045273D"/>
    <w:rsid w:val="0045279E"/>
    <w:rsid w:val="00452A23"/>
    <w:rsid w:val="0045557C"/>
    <w:rsid w:val="00455804"/>
    <w:rsid w:val="00456E47"/>
    <w:rsid w:val="004605D2"/>
    <w:rsid w:val="00461026"/>
    <w:rsid w:val="00461884"/>
    <w:rsid w:val="004651BC"/>
    <w:rsid w:val="004676DE"/>
    <w:rsid w:val="0047244D"/>
    <w:rsid w:val="00474623"/>
    <w:rsid w:val="00475019"/>
    <w:rsid w:val="004756B3"/>
    <w:rsid w:val="00476559"/>
    <w:rsid w:val="00477BD2"/>
    <w:rsid w:val="00483482"/>
    <w:rsid w:val="00483DC4"/>
    <w:rsid w:val="0048442F"/>
    <w:rsid w:val="00485510"/>
    <w:rsid w:val="00491809"/>
    <w:rsid w:val="00494B4F"/>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B0"/>
    <w:rsid w:val="00513189"/>
    <w:rsid w:val="00514611"/>
    <w:rsid w:val="00514B92"/>
    <w:rsid w:val="00517483"/>
    <w:rsid w:val="0052304D"/>
    <w:rsid w:val="00531180"/>
    <w:rsid w:val="0053369D"/>
    <w:rsid w:val="0053409B"/>
    <w:rsid w:val="005342AA"/>
    <w:rsid w:val="00537935"/>
    <w:rsid w:val="00540128"/>
    <w:rsid w:val="00540D6D"/>
    <w:rsid w:val="005416F4"/>
    <w:rsid w:val="00544B0C"/>
    <w:rsid w:val="00547375"/>
    <w:rsid w:val="00547E27"/>
    <w:rsid w:val="0055476A"/>
    <w:rsid w:val="005568BC"/>
    <w:rsid w:val="0056018E"/>
    <w:rsid w:val="005618EA"/>
    <w:rsid w:val="005619BB"/>
    <w:rsid w:val="005642C3"/>
    <w:rsid w:val="00566E06"/>
    <w:rsid w:val="00571DF0"/>
    <w:rsid w:val="00573F84"/>
    <w:rsid w:val="00575ADB"/>
    <w:rsid w:val="00580BAF"/>
    <w:rsid w:val="0058228D"/>
    <w:rsid w:val="00590E61"/>
    <w:rsid w:val="005921D2"/>
    <w:rsid w:val="00592CDD"/>
    <w:rsid w:val="00594E0F"/>
    <w:rsid w:val="005973A9"/>
    <w:rsid w:val="0059783F"/>
    <w:rsid w:val="005A42B4"/>
    <w:rsid w:val="005A4428"/>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E566B"/>
    <w:rsid w:val="005F0B89"/>
    <w:rsid w:val="005F1D02"/>
    <w:rsid w:val="005F2955"/>
    <w:rsid w:val="005F2FFD"/>
    <w:rsid w:val="005F39E7"/>
    <w:rsid w:val="005F3F2F"/>
    <w:rsid w:val="005F4390"/>
    <w:rsid w:val="00601AD1"/>
    <w:rsid w:val="00602A83"/>
    <w:rsid w:val="00602C88"/>
    <w:rsid w:val="006056C7"/>
    <w:rsid w:val="00606631"/>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7215"/>
    <w:rsid w:val="0067019F"/>
    <w:rsid w:val="00673786"/>
    <w:rsid w:val="006766E5"/>
    <w:rsid w:val="006805E6"/>
    <w:rsid w:val="0068180E"/>
    <w:rsid w:val="00683DBC"/>
    <w:rsid w:val="0068403E"/>
    <w:rsid w:val="00691626"/>
    <w:rsid w:val="0069418D"/>
    <w:rsid w:val="00695A58"/>
    <w:rsid w:val="006A1B74"/>
    <w:rsid w:val="006A46F3"/>
    <w:rsid w:val="006A5CD4"/>
    <w:rsid w:val="006A614B"/>
    <w:rsid w:val="006B0813"/>
    <w:rsid w:val="006B301D"/>
    <w:rsid w:val="006B452C"/>
    <w:rsid w:val="006B4842"/>
    <w:rsid w:val="006B61DA"/>
    <w:rsid w:val="006B6B07"/>
    <w:rsid w:val="006C1773"/>
    <w:rsid w:val="006C4219"/>
    <w:rsid w:val="006C5902"/>
    <w:rsid w:val="006C6D5D"/>
    <w:rsid w:val="006D7077"/>
    <w:rsid w:val="006D7AAF"/>
    <w:rsid w:val="006E3218"/>
    <w:rsid w:val="006E5F78"/>
    <w:rsid w:val="006E5F7A"/>
    <w:rsid w:val="006E6605"/>
    <w:rsid w:val="006E7270"/>
    <w:rsid w:val="006F2123"/>
    <w:rsid w:val="006F4443"/>
    <w:rsid w:val="006F49EF"/>
    <w:rsid w:val="006F4BFE"/>
    <w:rsid w:val="00702447"/>
    <w:rsid w:val="00705846"/>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584F"/>
    <w:rsid w:val="00726239"/>
    <w:rsid w:val="007268A4"/>
    <w:rsid w:val="00732C4A"/>
    <w:rsid w:val="00733150"/>
    <w:rsid w:val="007343C5"/>
    <w:rsid w:val="00735799"/>
    <w:rsid w:val="00735A85"/>
    <w:rsid w:val="00742C25"/>
    <w:rsid w:val="00743C79"/>
    <w:rsid w:val="00746040"/>
    <w:rsid w:val="0074659B"/>
    <w:rsid w:val="00750103"/>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0690"/>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AB3"/>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40ED"/>
    <w:rsid w:val="007E696C"/>
    <w:rsid w:val="007E6EE8"/>
    <w:rsid w:val="007F138B"/>
    <w:rsid w:val="007F1E25"/>
    <w:rsid w:val="007F60C5"/>
    <w:rsid w:val="00801FA3"/>
    <w:rsid w:val="00802491"/>
    <w:rsid w:val="00803810"/>
    <w:rsid w:val="00804EE6"/>
    <w:rsid w:val="00806068"/>
    <w:rsid w:val="0080693A"/>
    <w:rsid w:val="00807540"/>
    <w:rsid w:val="008103D3"/>
    <w:rsid w:val="00810BD1"/>
    <w:rsid w:val="00811968"/>
    <w:rsid w:val="00811AB6"/>
    <w:rsid w:val="00812204"/>
    <w:rsid w:val="0081406C"/>
    <w:rsid w:val="008143FC"/>
    <w:rsid w:val="008145E1"/>
    <w:rsid w:val="00814A78"/>
    <w:rsid w:val="008206A0"/>
    <w:rsid w:val="00820C6E"/>
    <w:rsid w:val="008218C4"/>
    <w:rsid w:val="00821A29"/>
    <w:rsid w:val="008245F7"/>
    <w:rsid w:val="0082761B"/>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35D3"/>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27DF"/>
    <w:rsid w:val="008D3E49"/>
    <w:rsid w:val="008D4922"/>
    <w:rsid w:val="008D6B98"/>
    <w:rsid w:val="008D7D1D"/>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07ACC"/>
    <w:rsid w:val="00911FF7"/>
    <w:rsid w:val="00913A70"/>
    <w:rsid w:val="009151C7"/>
    <w:rsid w:val="0092054E"/>
    <w:rsid w:val="00922588"/>
    <w:rsid w:val="009260F7"/>
    <w:rsid w:val="00926C9C"/>
    <w:rsid w:val="00926FBB"/>
    <w:rsid w:val="009325E9"/>
    <w:rsid w:val="0093622A"/>
    <w:rsid w:val="00937C9C"/>
    <w:rsid w:val="0094186A"/>
    <w:rsid w:val="0094248D"/>
    <w:rsid w:val="00946FE8"/>
    <w:rsid w:val="0094701B"/>
    <w:rsid w:val="009543BF"/>
    <w:rsid w:val="0095462F"/>
    <w:rsid w:val="009564FF"/>
    <w:rsid w:val="009570B8"/>
    <w:rsid w:val="00957215"/>
    <w:rsid w:val="009603E1"/>
    <w:rsid w:val="009612B3"/>
    <w:rsid w:val="009640DC"/>
    <w:rsid w:val="00964799"/>
    <w:rsid w:val="00972AB4"/>
    <w:rsid w:val="00972FBD"/>
    <w:rsid w:val="00973B94"/>
    <w:rsid w:val="00974F38"/>
    <w:rsid w:val="0097583D"/>
    <w:rsid w:val="00976082"/>
    <w:rsid w:val="00977F32"/>
    <w:rsid w:val="009827B0"/>
    <w:rsid w:val="00983F18"/>
    <w:rsid w:val="009877C9"/>
    <w:rsid w:val="009905FD"/>
    <w:rsid w:val="00992B09"/>
    <w:rsid w:val="00994A04"/>
    <w:rsid w:val="00994B03"/>
    <w:rsid w:val="0099576F"/>
    <w:rsid w:val="009963CA"/>
    <w:rsid w:val="009977E1"/>
    <w:rsid w:val="009A26CF"/>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B8A"/>
    <w:rsid w:val="009E208E"/>
    <w:rsid w:val="009E5A68"/>
    <w:rsid w:val="009E5B30"/>
    <w:rsid w:val="009E6825"/>
    <w:rsid w:val="009E7546"/>
    <w:rsid w:val="009F27A6"/>
    <w:rsid w:val="009F60BC"/>
    <w:rsid w:val="00A018F2"/>
    <w:rsid w:val="00A02652"/>
    <w:rsid w:val="00A06545"/>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37B2E"/>
    <w:rsid w:val="00A405D0"/>
    <w:rsid w:val="00A40F89"/>
    <w:rsid w:val="00A41078"/>
    <w:rsid w:val="00A42B0A"/>
    <w:rsid w:val="00A443CC"/>
    <w:rsid w:val="00A472D8"/>
    <w:rsid w:val="00A47567"/>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516"/>
    <w:rsid w:val="00AA47CC"/>
    <w:rsid w:val="00AA7618"/>
    <w:rsid w:val="00AA7DA8"/>
    <w:rsid w:val="00AA7E4B"/>
    <w:rsid w:val="00AB026E"/>
    <w:rsid w:val="00AB1856"/>
    <w:rsid w:val="00AB3E45"/>
    <w:rsid w:val="00AB749A"/>
    <w:rsid w:val="00AB7788"/>
    <w:rsid w:val="00AB7CCF"/>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13AC"/>
    <w:rsid w:val="00AF3ED3"/>
    <w:rsid w:val="00AF6A20"/>
    <w:rsid w:val="00AF710B"/>
    <w:rsid w:val="00B030C8"/>
    <w:rsid w:val="00B075BF"/>
    <w:rsid w:val="00B078CD"/>
    <w:rsid w:val="00B10880"/>
    <w:rsid w:val="00B1190A"/>
    <w:rsid w:val="00B11CC3"/>
    <w:rsid w:val="00B12100"/>
    <w:rsid w:val="00B12D08"/>
    <w:rsid w:val="00B1344D"/>
    <w:rsid w:val="00B13C9F"/>
    <w:rsid w:val="00B15C3A"/>
    <w:rsid w:val="00B17CF4"/>
    <w:rsid w:val="00B23AD2"/>
    <w:rsid w:val="00B2560A"/>
    <w:rsid w:val="00B259DB"/>
    <w:rsid w:val="00B30E77"/>
    <w:rsid w:val="00B31415"/>
    <w:rsid w:val="00B31E1D"/>
    <w:rsid w:val="00B37A62"/>
    <w:rsid w:val="00B37B93"/>
    <w:rsid w:val="00B40339"/>
    <w:rsid w:val="00B45336"/>
    <w:rsid w:val="00B51D7B"/>
    <w:rsid w:val="00B55234"/>
    <w:rsid w:val="00B56492"/>
    <w:rsid w:val="00B56BE7"/>
    <w:rsid w:val="00B60819"/>
    <w:rsid w:val="00B61462"/>
    <w:rsid w:val="00B630C8"/>
    <w:rsid w:val="00B636A6"/>
    <w:rsid w:val="00B65BAC"/>
    <w:rsid w:val="00B66AED"/>
    <w:rsid w:val="00B677C8"/>
    <w:rsid w:val="00B71800"/>
    <w:rsid w:val="00B718BB"/>
    <w:rsid w:val="00B71957"/>
    <w:rsid w:val="00B721F7"/>
    <w:rsid w:val="00B72B67"/>
    <w:rsid w:val="00B72BAB"/>
    <w:rsid w:val="00B72FC6"/>
    <w:rsid w:val="00B751B1"/>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A6DCE"/>
    <w:rsid w:val="00BB1F21"/>
    <w:rsid w:val="00BB21DC"/>
    <w:rsid w:val="00BB2745"/>
    <w:rsid w:val="00BB2960"/>
    <w:rsid w:val="00BB464C"/>
    <w:rsid w:val="00BB60C6"/>
    <w:rsid w:val="00BC1639"/>
    <w:rsid w:val="00BC2B24"/>
    <w:rsid w:val="00BC2C64"/>
    <w:rsid w:val="00BC2D7D"/>
    <w:rsid w:val="00BC3BF7"/>
    <w:rsid w:val="00BC404B"/>
    <w:rsid w:val="00BD2ECB"/>
    <w:rsid w:val="00BD3998"/>
    <w:rsid w:val="00BD3A7F"/>
    <w:rsid w:val="00BD5631"/>
    <w:rsid w:val="00BD5717"/>
    <w:rsid w:val="00BD78A8"/>
    <w:rsid w:val="00BE22EA"/>
    <w:rsid w:val="00BE367E"/>
    <w:rsid w:val="00BE504B"/>
    <w:rsid w:val="00BF04E8"/>
    <w:rsid w:val="00BF09F2"/>
    <w:rsid w:val="00BF127E"/>
    <w:rsid w:val="00BF41F8"/>
    <w:rsid w:val="00BF4A0E"/>
    <w:rsid w:val="00BF60D4"/>
    <w:rsid w:val="00C00307"/>
    <w:rsid w:val="00C022D5"/>
    <w:rsid w:val="00C0282D"/>
    <w:rsid w:val="00C0394C"/>
    <w:rsid w:val="00C04E2A"/>
    <w:rsid w:val="00C05EBC"/>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3F80"/>
    <w:rsid w:val="00C859CA"/>
    <w:rsid w:val="00C866B9"/>
    <w:rsid w:val="00C87179"/>
    <w:rsid w:val="00C90A50"/>
    <w:rsid w:val="00C90B09"/>
    <w:rsid w:val="00C914F4"/>
    <w:rsid w:val="00C942AE"/>
    <w:rsid w:val="00C9680E"/>
    <w:rsid w:val="00C9732C"/>
    <w:rsid w:val="00C97BC6"/>
    <w:rsid w:val="00CA06F7"/>
    <w:rsid w:val="00CA15CE"/>
    <w:rsid w:val="00CA3456"/>
    <w:rsid w:val="00CA5D2C"/>
    <w:rsid w:val="00CA795A"/>
    <w:rsid w:val="00CB0AE9"/>
    <w:rsid w:val="00CB1DFE"/>
    <w:rsid w:val="00CB3235"/>
    <w:rsid w:val="00CB37D2"/>
    <w:rsid w:val="00CB5CA8"/>
    <w:rsid w:val="00CB77F2"/>
    <w:rsid w:val="00CC0534"/>
    <w:rsid w:val="00CC1946"/>
    <w:rsid w:val="00CC2921"/>
    <w:rsid w:val="00CC5D51"/>
    <w:rsid w:val="00CC65CB"/>
    <w:rsid w:val="00CC7940"/>
    <w:rsid w:val="00CD0DE1"/>
    <w:rsid w:val="00CD631B"/>
    <w:rsid w:val="00CD6727"/>
    <w:rsid w:val="00CD6FC5"/>
    <w:rsid w:val="00CE04CB"/>
    <w:rsid w:val="00CE087B"/>
    <w:rsid w:val="00CE1D4E"/>
    <w:rsid w:val="00CE25B3"/>
    <w:rsid w:val="00CE411E"/>
    <w:rsid w:val="00CE4C4F"/>
    <w:rsid w:val="00CE6ED0"/>
    <w:rsid w:val="00CF269E"/>
    <w:rsid w:val="00CF4889"/>
    <w:rsid w:val="00CF6889"/>
    <w:rsid w:val="00CF720E"/>
    <w:rsid w:val="00CF7F46"/>
    <w:rsid w:val="00D004CD"/>
    <w:rsid w:val="00D011E6"/>
    <w:rsid w:val="00D0120A"/>
    <w:rsid w:val="00D0262B"/>
    <w:rsid w:val="00D02F77"/>
    <w:rsid w:val="00D03A96"/>
    <w:rsid w:val="00D04B11"/>
    <w:rsid w:val="00D05986"/>
    <w:rsid w:val="00D063E9"/>
    <w:rsid w:val="00D071DE"/>
    <w:rsid w:val="00D07E47"/>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433D8"/>
    <w:rsid w:val="00D502DD"/>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63"/>
    <w:rsid w:val="00D80CDB"/>
    <w:rsid w:val="00D824AA"/>
    <w:rsid w:val="00D831AC"/>
    <w:rsid w:val="00D84481"/>
    <w:rsid w:val="00D93935"/>
    <w:rsid w:val="00D94481"/>
    <w:rsid w:val="00D94B52"/>
    <w:rsid w:val="00D96CBF"/>
    <w:rsid w:val="00DA02A6"/>
    <w:rsid w:val="00DA15C7"/>
    <w:rsid w:val="00DA1A5A"/>
    <w:rsid w:val="00DA1EE6"/>
    <w:rsid w:val="00DA22CF"/>
    <w:rsid w:val="00DA3488"/>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E05BD"/>
    <w:rsid w:val="00DE211F"/>
    <w:rsid w:val="00DE61A2"/>
    <w:rsid w:val="00DE70FE"/>
    <w:rsid w:val="00DE7B20"/>
    <w:rsid w:val="00DF03B7"/>
    <w:rsid w:val="00DF199C"/>
    <w:rsid w:val="00DF24E0"/>
    <w:rsid w:val="00DF2642"/>
    <w:rsid w:val="00DF2C4F"/>
    <w:rsid w:val="00DF3F02"/>
    <w:rsid w:val="00DF5E53"/>
    <w:rsid w:val="00DF6228"/>
    <w:rsid w:val="00E02981"/>
    <w:rsid w:val="00E033C8"/>
    <w:rsid w:val="00E0443C"/>
    <w:rsid w:val="00E05938"/>
    <w:rsid w:val="00E06812"/>
    <w:rsid w:val="00E07518"/>
    <w:rsid w:val="00E1176E"/>
    <w:rsid w:val="00E15952"/>
    <w:rsid w:val="00E15B04"/>
    <w:rsid w:val="00E252ED"/>
    <w:rsid w:val="00E27030"/>
    <w:rsid w:val="00E31664"/>
    <w:rsid w:val="00E31F24"/>
    <w:rsid w:val="00E34BFE"/>
    <w:rsid w:val="00E364B8"/>
    <w:rsid w:val="00E41E60"/>
    <w:rsid w:val="00E46008"/>
    <w:rsid w:val="00E4684D"/>
    <w:rsid w:val="00E47629"/>
    <w:rsid w:val="00E47EBB"/>
    <w:rsid w:val="00E50822"/>
    <w:rsid w:val="00E51376"/>
    <w:rsid w:val="00E56181"/>
    <w:rsid w:val="00E563A7"/>
    <w:rsid w:val="00E57911"/>
    <w:rsid w:val="00E6019B"/>
    <w:rsid w:val="00E601A8"/>
    <w:rsid w:val="00E61612"/>
    <w:rsid w:val="00E61964"/>
    <w:rsid w:val="00E620B6"/>
    <w:rsid w:val="00E6235F"/>
    <w:rsid w:val="00E63BFB"/>
    <w:rsid w:val="00E65196"/>
    <w:rsid w:val="00E70A2A"/>
    <w:rsid w:val="00E713DE"/>
    <w:rsid w:val="00E80A31"/>
    <w:rsid w:val="00E816AF"/>
    <w:rsid w:val="00E82A07"/>
    <w:rsid w:val="00E84FA6"/>
    <w:rsid w:val="00E85B9C"/>
    <w:rsid w:val="00E85FBB"/>
    <w:rsid w:val="00E90B07"/>
    <w:rsid w:val="00E90D55"/>
    <w:rsid w:val="00E9145F"/>
    <w:rsid w:val="00E92D6C"/>
    <w:rsid w:val="00E9331E"/>
    <w:rsid w:val="00E9394B"/>
    <w:rsid w:val="00E93C67"/>
    <w:rsid w:val="00E94448"/>
    <w:rsid w:val="00E955E5"/>
    <w:rsid w:val="00EA02E9"/>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C7ABE"/>
    <w:rsid w:val="00ED0738"/>
    <w:rsid w:val="00ED355D"/>
    <w:rsid w:val="00ED4C12"/>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0A0F"/>
    <w:rsid w:val="00F52C71"/>
    <w:rsid w:val="00F54A2D"/>
    <w:rsid w:val="00F5557E"/>
    <w:rsid w:val="00F56514"/>
    <w:rsid w:val="00F57502"/>
    <w:rsid w:val="00F60AD9"/>
    <w:rsid w:val="00F62567"/>
    <w:rsid w:val="00F62890"/>
    <w:rsid w:val="00F65366"/>
    <w:rsid w:val="00F67E9B"/>
    <w:rsid w:val="00F67F7F"/>
    <w:rsid w:val="00F728B0"/>
    <w:rsid w:val="00F72B73"/>
    <w:rsid w:val="00F760BB"/>
    <w:rsid w:val="00F77F1D"/>
    <w:rsid w:val="00F85A62"/>
    <w:rsid w:val="00F904E7"/>
    <w:rsid w:val="00F9121E"/>
    <w:rsid w:val="00F9132F"/>
    <w:rsid w:val="00F91DCD"/>
    <w:rsid w:val="00F92E80"/>
    <w:rsid w:val="00F936A8"/>
    <w:rsid w:val="00F93C7F"/>
    <w:rsid w:val="00F953B9"/>
    <w:rsid w:val="00F95E49"/>
    <w:rsid w:val="00F97243"/>
    <w:rsid w:val="00F97764"/>
    <w:rsid w:val="00F97C8E"/>
    <w:rsid w:val="00FA000F"/>
    <w:rsid w:val="00FA29F7"/>
    <w:rsid w:val="00FA4028"/>
    <w:rsid w:val="00FA4122"/>
    <w:rsid w:val="00FA5D85"/>
    <w:rsid w:val="00FB167C"/>
    <w:rsid w:val="00FB3AC9"/>
    <w:rsid w:val="00FB5C62"/>
    <w:rsid w:val="00FC0456"/>
    <w:rsid w:val="00FC4053"/>
    <w:rsid w:val="00FC50D0"/>
    <w:rsid w:val="00FC62EF"/>
    <w:rsid w:val="00FD13FD"/>
    <w:rsid w:val="00FD34CD"/>
    <w:rsid w:val="00FD5F3F"/>
    <w:rsid w:val="00FE1DF8"/>
    <w:rsid w:val="00FE22F2"/>
    <w:rsid w:val="00FE2C24"/>
    <w:rsid w:val="00FE3F68"/>
    <w:rsid w:val="00FE4449"/>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C7147B"/>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621301964">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package" Target="embeddings/Microsoft_Visio___9.vsdx"/><Relationship Id="rId47" Type="http://schemas.openxmlformats.org/officeDocument/2006/relationships/image" Target="media/image28.emf"/><Relationship Id="rId50" Type="http://schemas.openxmlformats.org/officeDocument/2006/relationships/image" Target="media/image29.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image" Target="media/image25.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park.apache.org/downloads.html" TargetMode="External"/><Relationship Id="rId57" Type="http://schemas.openxmlformats.org/officeDocument/2006/relationships/image" Target="media/image35.png"/><Relationship Id="rId61"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package" Target="embeddings/Microsoft_Visio___10.vsdx"/><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5.png"/><Relationship Id="rId35" Type="http://schemas.openxmlformats.org/officeDocument/2006/relationships/package" Target="embeddings/Microsoft_Visio___8.vsdx"/><Relationship Id="rId43" Type="http://schemas.openxmlformats.org/officeDocument/2006/relationships/image" Target="media/image26.emf"/><Relationship Id="rId48" Type="http://schemas.openxmlformats.org/officeDocument/2006/relationships/package" Target="embeddings/Microsoft_Visio___12.vsdx"/><Relationship Id="rId56"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package" Target="embeddings/Microsoft_Visio___11.vsdx"/><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7669B9-073C-4075-9DFB-9FB05F446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4</TotalTime>
  <Pages>45</Pages>
  <Words>7617</Words>
  <Characters>43418</Characters>
  <Application>Microsoft Office Word</Application>
  <DocSecurity>0</DocSecurity>
  <Lines>361</Lines>
  <Paragraphs>101</Paragraphs>
  <ScaleCrop>false</ScaleCrop>
  <Company/>
  <LinksUpToDate>false</LinksUpToDate>
  <CharactersWithSpaces>50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57</cp:revision>
  <dcterms:created xsi:type="dcterms:W3CDTF">2016-10-25T11:22:00Z</dcterms:created>
  <dcterms:modified xsi:type="dcterms:W3CDTF">2016-12-01T08:12:00Z</dcterms:modified>
</cp:coreProperties>
</file>